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A4390" w:rsidRPr="00626C37" w:rsidRDefault="00626C37" w:rsidP="00D742E3">
      <w:pPr>
        <w:rPr>
          <w:b/>
          <w:sz w:val="44"/>
          <w:szCs w:val="44"/>
        </w:rPr>
      </w:pPr>
      <w:r>
        <w:rPr>
          <w:rFonts w:hint="eastAsia"/>
        </w:rPr>
        <w:t xml:space="preserve">                  </w:t>
      </w:r>
      <w:r>
        <w:rPr>
          <w:rFonts w:hint="eastAsia"/>
          <w:b/>
          <w:sz w:val="44"/>
          <w:szCs w:val="44"/>
        </w:rPr>
        <w:t>BUBASE</w:t>
      </w:r>
      <w:r w:rsidR="00363562" w:rsidRPr="00626C37">
        <w:rPr>
          <w:rFonts w:hint="eastAsia"/>
          <w:b/>
          <w:sz w:val="44"/>
          <w:szCs w:val="44"/>
        </w:rPr>
        <w:t>框架的监控设计</w:t>
      </w:r>
    </w:p>
    <w:p w:rsidR="00363562" w:rsidRDefault="00363562"/>
    <w:p w:rsidR="00363562" w:rsidRDefault="00363562" w:rsidP="00363562">
      <w:pPr>
        <w:pStyle w:val="1"/>
        <w:numPr>
          <w:ilvl w:val="0"/>
          <w:numId w:val="3"/>
        </w:numPr>
      </w:pPr>
      <w:r>
        <w:rPr>
          <w:rFonts w:hint="eastAsia"/>
        </w:rPr>
        <w:t>DREB</w:t>
      </w:r>
      <w:r>
        <w:rPr>
          <w:rFonts w:hint="eastAsia"/>
        </w:rPr>
        <w:t>监控命令</w:t>
      </w:r>
    </w:p>
    <w:p w:rsidR="00363562" w:rsidRDefault="00363562">
      <w:r>
        <w:rPr>
          <w:rFonts w:hint="eastAsia"/>
        </w:rPr>
        <w:t>命令字为</w:t>
      </w:r>
      <w:r>
        <w:rPr>
          <w:rFonts w:hint="eastAsia"/>
        </w:rPr>
        <w:t>CMD_MONITOR_DREB  15</w:t>
      </w:r>
      <w:r>
        <w:rPr>
          <w:rFonts w:hint="eastAsia"/>
        </w:rPr>
        <w:t>，即</w:t>
      </w:r>
      <w:r>
        <w:rPr>
          <w:rFonts w:hint="eastAsia"/>
        </w:rPr>
        <w:t>DREB</w:t>
      </w:r>
      <w:r>
        <w:rPr>
          <w:rFonts w:hint="eastAsia"/>
        </w:rPr>
        <w:t>头的</w:t>
      </w:r>
      <w:r>
        <w:rPr>
          <w:rFonts w:hint="eastAsia"/>
        </w:rPr>
        <w:t>cCmd</w:t>
      </w:r>
      <w:r>
        <w:rPr>
          <w:rFonts w:hint="eastAsia"/>
        </w:rPr>
        <w:t>字段为</w:t>
      </w:r>
      <w:r>
        <w:rPr>
          <w:rFonts w:hint="eastAsia"/>
        </w:rPr>
        <w:t>15</w:t>
      </w:r>
      <w:r>
        <w:rPr>
          <w:rFonts w:hint="eastAsia"/>
        </w:rPr>
        <w:t>，其中具体的子命令存放在</w:t>
      </w:r>
      <w:r w:rsidRPr="00363562">
        <w:t>d_Dinfo.d_nServiceNo</w:t>
      </w:r>
      <w:r>
        <w:rPr>
          <w:rFonts w:hint="eastAsia"/>
        </w:rPr>
        <w:t>中，返回的数据为</w:t>
      </w:r>
      <w:r>
        <w:rPr>
          <w:rFonts w:hint="eastAsia"/>
        </w:rPr>
        <w:t>xml</w:t>
      </w:r>
      <w:r>
        <w:rPr>
          <w:rFonts w:hint="eastAsia"/>
        </w:rPr>
        <w:t>。</w:t>
      </w:r>
    </w:p>
    <w:p w:rsidR="00C2303F" w:rsidRPr="00C2303F" w:rsidRDefault="00C2303F">
      <w:r>
        <w:rPr>
          <w:noProof/>
        </w:rPr>
        <w:drawing>
          <wp:inline distT="0" distB="0" distL="0" distR="0">
            <wp:extent cx="5266690" cy="3728085"/>
            <wp:effectExtent l="1905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6690" cy="37280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63562" w:rsidRDefault="00363562">
      <w:r>
        <w:rPr>
          <w:rFonts w:hint="eastAsia"/>
        </w:rPr>
        <w:t>分为以下几个子命令：</w:t>
      </w:r>
    </w:p>
    <w:p w:rsidR="00363562" w:rsidRDefault="00363562" w:rsidP="00363562">
      <w:pPr>
        <w:pStyle w:val="2"/>
        <w:numPr>
          <w:ilvl w:val="1"/>
          <w:numId w:val="3"/>
        </w:numPr>
      </w:pPr>
      <w:r w:rsidRPr="00363562">
        <w:rPr>
          <w:rFonts w:hint="eastAsia"/>
        </w:rPr>
        <w:t>dreb</w:t>
      </w:r>
      <w:r w:rsidRPr="00363562">
        <w:rPr>
          <w:rFonts w:hint="eastAsia"/>
        </w:rPr>
        <w:t>信息</w:t>
      </w:r>
      <w:r w:rsidRPr="00363562">
        <w:rPr>
          <w:rFonts w:hint="eastAsia"/>
        </w:rPr>
        <w:t xml:space="preserve"> </w:t>
      </w:r>
      <w:r w:rsidRPr="00363562">
        <w:rPr>
          <w:rFonts w:hint="eastAsia"/>
        </w:rPr>
        <w:t>当前节点、当前节点服务</w:t>
      </w:r>
    </w:p>
    <w:p w:rsidR="00363562" w:rsidRDefault="00363562" w:rsidP="00031298">
      <w:r>
        <w:rPr>
          <w:rFonts w:hint="eastAsia"/>
        </w:rPr>
        <w:t>交易码</w:t>
      </w:r>
      <w:r>
        <w:rPr>
          <w:rFonts w:hint="eastAsia"/>
        </w:rPr>
        <w:t>:1</w:t>
      </w:r>
    </w:p>
    <w:p w:rsidR="00363562" w:rsidRDefault="00363562" w:rsidP="00031298">
      <w:r>
        <w:rPr>
          <w:rFonts w:hint="eastAsia"/>
        </w:rPr>
        <w:t>返回数据格式</w:t>
      </w:r>
    </w:p>
    <w:tbl>
      <w:tblPr>
        <w:tblStyle w:val="a6"/>
        <w:tblW w:w="0" w:type="auto"/>
        <w:tblLook w:val="04A0"/>
      </w:tblPr>
      <w:tblGrid>
        <w:gridCol w:w="8522"/>
      </w:tblGrid>
      <w:tr w:rsidR="00363562" w:rsidTr="00363562">
        <w:tc>
          <w:tcPr>
            <w:tcW w:w="8522" w:type="dxa"/>
          </w:tcPr>
          <w:p w:rsidR="00363562" w:rsidRDefault="00363562" w:rsidP="00363562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lt;Monitor&gt;</w:t>
            </w:r>
          </w:p>
          <w:p w:rsidR="00363562" w:rsidRDefault="00363562" w:rsidP="00363562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&lt;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公共节点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gt;1001&lt;/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公共节点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gt;</w:t>
            </w:r>
          </w:p>
          <w:p w:rsidR="00363562" w:rsidRDefault="00363562" w:rsidP="00363562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&lt;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私有节点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gt;1&lt;/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私有节点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gt;</w:t>
            </w:r>
          </w:p>
          <w:p w:rsidR="00363562" w:rsidRDefault="00363562" w:rsidP="00363562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&lt;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服务列表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gt;</w:t>
            </w:r>
          </w:p>
          <w:p w:rsidR="00363562" w:rsidRDefault="00363562" w:rsidP="00363562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&lt;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服务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公共服务号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200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私有服务号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状态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0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连接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1" /&gt;</w:t>
            </w:r>
          </w:p>
          <w:p w:rsidR="00363562" w:rsidRDefault="00363562" w:rsidP="00363562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&lt;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服务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公共服务号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200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私有服务号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2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状态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0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连接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2" /&gt;</w:t>
            </w:r>
          </w:p>
          <w:p w:rsidR="00363562" w:rsidRDefault="00363562" w:rsidP="00363562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lastRenderedPageBreak/>
              <w:t xml:space="preserve">   &lt;/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服务列表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gt;</w:t>
            </w:r>
          </w:p>
          <w:p w:rsidR="00363562" w:rsidRDefault="00363562" w:rsidP="00363562">
            <w:pPr>
              <w:ind w:firstLine="0"/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lt;/Monitor&gt;</w:t>
            </w:r>
          </w:p>
        </w:tc>
      </w:tr>
    </w:tbl>
    <w:p w:rsidR="00363562" w:rsidRDefault="00363562" w:rsidP="00363562"/>
    <w:p w:rsidR="00363562" w:rsidRDefault="00194BCE" w:rsidP="00363562">
      <w:pPr>
        <w:pStyle w:val="2"/>
        <w:numPr>
          <w:ilvl w:val="1"/>
          <w:numId w:val="3"/>
        </w:numPr>
      </w:pPr>
      <w:r w:rsidRPr="00194BCE">
        <w:rPr>
          <w:rFonts w:hint="eastAsia"/>
        </w:rPr>
        <w:t>主机信息</w:t>
      </w:r>
      <w:r w:rsidRPr="00194BCE">
        <w:rPr>
          <w:rFonts w:hint="eastAsia"/>
        </w:rPr>
        <w:t xml:space="preserve"> CPU </w:t>
      </w:r>
      <w:proofErr w:type="gramStart"/>
      <w:r w:rsidRPr="00194BCE">
        <w:rPr>
          <w:rFonts w:hint="eastAsia"/>
        </w:rPr>
        <w:t>碰盘</w:t>
      </w:r>
      <w:proofErr w:type="gramEnd"/>
      <w:r w:rsidRPr="00194BCE">
        <w:rPr>
          <w:rFonts w:hint="eastAsia"/>
        </w:rPr>
        <w:t xml:space="preserve"> </w:t>
      </w:r>
      <w:r w:rsidRPr="00194BCE">
        <w:rPr>
          <w:rFonts w:hint="eastAsia"/>
        </w:rPr>
        <w:t>内存</w:t>
      </w:r>
    </w:p>
    <w:p w:rsidR="00194BCE" w:rsidRDefault="00194BCE" w:rsidP="00031298">
      <w:r>
        <w:rPr>
          <w:rFonts w:hint="eastAsia"/>
        </w:rPr>
        <w:t>交易码：</w:t>
      </w:r>
      <w:r>
        <w:rPr>
          <w:rFonts w:hint="eastAsia"/>
        </w:rPr>
        <w:t>2</w:t>
      </w:r>
    </w:p>
    <w:p w:rsidR="00194BCE" w:rsidRDefault="00194BCE" w:rsidP="00031298">
      <w:r>
        <w:rPr>
          <w:rFonts w:hint="eastAsia"/>
        </w:rPr>
        <w:t>返回数据格式</w:t>
      </w:r>
    </w:p>
    <w:tbl>
      <w:tblPr>
        <w:tblStyle w:val="a6"/>
        <w:tblW w:w="0" w:type="auto"/>
        <w:tblLook w:val="04A0"/>
      </w:tblPr>
      <w:tblGrid>
        <w:gridCol w:w="8522"/>
      </w:tblGrid>
      <w:tr w:rsidR="00194BCE" w:rsidTr="00030B71">
        <w:tc>
          <w:tcPr>
            <w:tcW w:w="8522" w:type="dxa"/>
          </w:tcPr>
          <w:p w:rsidR="00194BCE" w:rsidRDefault="00194BCE" w:rsidP="00194BCE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lt;Monitor&gt;</w:t>
            </w:r>
          </w:p>
          <w:p w:rsidR="00194BCE" w:rsidRDefault="00194BCE" w:rsidP="00194BCE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&lt;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公共节点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gt;1001&lt;/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公共节点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gt;</w:t>
            </w:r>
          </w:p>
          <w:p w:rsidR="00194BCE" w:rsidRDefault="00194BCE" w:rsidP="00194BCE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&lt;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私有节点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gt;1&lt;/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私有节点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gt;</w:t>
            </w:r>
          </w:p>
          <w:p w:rsidR="00194BCE" w:rsidRDefault="00194BCE" w:rsidP="00194BCE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&lt;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主机资源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gt;</w:t>
            </w:r>
          </w:p>
          <w:p w:rsidR="00194BCE" w:rsidRDefault="00194BCE" w:rsidP="00194BCE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&lt;CPU&gt;19&lt;/CPU&gt;</w:t>
            </w:r>
          </w:p>
          <w:p w:rsidR="00194BCE" w:rsidRDefault="00194BCE" w:rsidP="00194BCE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&lt;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内存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总大小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M="64444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使用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M="38270" /&gt;</w:t>
            </w:r>
          </w:p>
          <w:p w:rsidR="00194BCE" w:rsidRDefault="00194BCE" w:rsidP="00194BCE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&lt;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磁盘列表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gt;</w:t>
            </w:r>
          </w:p>
          <w:p w:rsidR="00194BCE" w:rsidRDefault="00194BCE" w:rsidP="00194BCE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磁盘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/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总大小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M="30238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使用大小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M="7185" /&gt;</w:t>
            </w:r>
          </w:p>
          <w:p w:rsidR="00194BCE" w:rsidRDefault="00194BCE" w:rsidP="00194BCE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磁盘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/app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总大小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M="20159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使用大小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M="18871" /&gt;</w:t>
            </w:r>
          </w:p>
          <w:p w:rsidR="00194BCE" w:rsidRDefault="00194BCE" w:rsidP="00194BCE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磁盘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/boot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总大小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M="25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使用大小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M="20" /&gt;</w:t>
            </w:r>
          </w:p>
          <w:p w:rsidR="00194BCE" w:rsidRDefault="00194BCE" w:rsidP="00194BCE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磁盘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/dev/shm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总大小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M="32223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使用大小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M="0" /&gt;</w:t>
            </w:r>
          </w:p>
          <w:p w:rsidR="00194BCE" w:rsidRDefault="00194BCE" w:rsidP="00194BCE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磁盘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/home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总大小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M="5953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使用大小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M="34315" /&gt;</w:t>
            </w:r>
          </w:p>
          <w:p w:rsidR="00194BCE" w:rsidRDefault="00194BCE" w:rsidP="00194BCE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磁盘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/tmp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总大小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M="20159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使用大小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M="98" /&gt;</w:t>
            </w:r>
          </w:p>
          <w:p w:rsidR="00194BCE" w:rsidRDefault="00194BCE" w:rsidP="00194BCE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&lt;/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磁盘列表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gt;</w:t>
            </w:r>
          </w:p>
          <w:p w:rsidR="00194BCE" w:rsidRDefault="00194BCE" w:rsidP="00194BCE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&lt;/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主机资源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gt;</w:t>
            </w:r>
          </w:p>
          <w:p w:rsidR="00194BCE" w:rsidRDefault="00194BCE" w:rsidP="00194BCE">
            <w:pPr>
              <w:ind w:firstLine="0"/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lt;/Monitor&gt;</w:t>
            </w:r>
          </w:p>
        </w:tc>
      </w:tr>
    </w:tbl>
    <w:p w:rsidR="00194BCE" w:rsidRDefault="00194BCE" w:rsidP="00194BCE"/>
    <w:p w:rsidR="00EA74CD" w:rsidRDefault="00031298" w:rsidP="00EA74CD">
      <w:pPr>
        <w:pStyle w:val="2"/>
        <w:numPr>
          <w:ilvl w:val="1"/>
          <w:numId w:val="3"/>
        </w:numPr>
      </w:pPr>
      <w:r w:rsidRPr="00031298">
        <w:rPr>
          <w:rFonts w:hint="eastAsia"/>
        </w:rPr>
        <w:t>dreb</w:t>
      </w:r>
      <w:r w:rsidRPr="00031298">
        <w:rPr>
          <w:rFonts w:hint="eastAsia"/>
        </w:rPr>
        <w:t>信息</w:t>
      </w:r>
      <w:r w:rsidRPr="00031298">
        <w:rPr>
          <w:rFonts w:hint="eastAsia"/>
        </w:rPr>
        <w:t xml:space="preserve"> </w:t>
      </w:r>
      <w:r w:rsidRPr="00031298">
        <w:rPr>
          <w:rFonts w:hint="eastAsia"/>
        </w:rPr>
        <w:t>当前节点交易列</w:t>
      </w:r>
      <w:r>
        <w:rPr>
          <w:rFonts w:hint="eastAsia"/>
        </w:rPr>
        <w:t>表</w:t>
      </w:r>
    </w:p>
    <w:p w:rsidR="00031298" w:rsidRDefault="00031298" w:rsidP="00031298">
      <w:r>
        <w:rPr>
          <w:rFonts w:hint="eastAsia"/>
        </w:rPr>
        <w:t>交易码：</w:t>
      </w:r>
      <w:r>
        <w:rPr>
          <w:rFonts w:hint="eastAsia"/>
        </w:rPr>
        <w:t>3</w:t>
      </w:r>
    </w:p>
    <w:p w:rsidR="00031298" w:rsidRDefault="00031298" w:rsidP="00031298">
      <w:r>
        <w:rPr>
          <w:rFonts w:hint="eastAsia"/>
        </w:rPr>
        <w:t>返回数据格式</w:t>
      </w:r>
    </w:p>
    <w:tbl>
      <w:tblPr>
        <w:tblStyle w:val="a6"/>
        <w:tblW w:w="0" w:type="auto"/>
        <w:tblLook w:val="04A0"/>
      </w:tblPr>
      <w:tblGrid>
        <w:gridCol w:w="8522"/>
      </w:tblGrid>
      <w:tr w:rsidR="00031298" w:rsidTr="00030B71">
        <w:tc>
          <w:tcPr>
            <w:tcW w:w="8522" w:type="dxa"/>
          </w:tcPr>
          <w:p w:rsidR="00031298" w:rsidRDefault="00031298" w:rsidP="00031298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lt;Monitor&gt;</w:t>
            </w:r>
          </w:p>
          <w:p w:rsidR="00031298" w:rsidRDefault="00031298" w:rsidP="00031298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&lt;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公共节点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gt;1001&lt;/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公共节点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gt;</w:t>
            </w:r>
          </w:p>
          <w:p w:rsidR="00031298" w:rsidRDefault="00031298" w:rsidP="00031298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&lt;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私有节点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gt;1&lt;/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私有节点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gt;</w:t>
            </w:r>
          </w:p>
          <w:p w:rsidR="00031298" w:rsidRDefault="00031298" w:rsidP="00031298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&lt;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服务列表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gt;</w:t>
            </w:r>
          </w:p>
          <w:p w:rsidR="00031298" w:rsidRDefault="00031298" w:rsidP="00031298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&lt;2001_2&gt;</w:t>
            </w:r>
          </w:p>
          <w:p w:rsidR="00031298" w:rsidRDefault="00031298" w:rsidP="00031298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10001 /&gt;</w:t>
            </w:r>
          </w:p>
          <w:p w:rsidR="00031298" w:rsidRDefault="00031298" w:rsidP="00031298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10002 /&gt;</w:t>
            </w:r>
          </w:p>
          <w:p w:rsidR="00031298" w:rsidRDefault="00031298" w:rsidP="00031298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&lt;/2001_2&gt;</w:t>
            </w:r>
          </w:p>
          <w:p w:rsidR="00031298" w:rsidRDefault="00031298" w:rsidP="00031298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&lt;/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服务列表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gt;</w:t>
            </w:r>
          </w:p>
          <w:p w:rsidR="00031298" w:rsidRDefault="00031298" w:rsidP="00031298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lt;/Monitor&gt;</w:t>
            </w:r>
          </w:p>
          <w:p w:rsidR="00031298" w:rsidRDefault="00031298" w:rsidP="00030B71">
            <w:pPr>
              <w:ind w:firstLine="0"/>
            </w:pPr>
          </w:p>
        </w:tc>
      </w:tr>
    </w:tbl>
    <w:p w:rsidR="00194BCE" w:rsidRPr="00EA74CD" w:rsidRDefault="00194BCE" w:rsidP="00194BCE"/>
    <w:p w:rsidR="00194BCE" w:rsidRPr="00194BCE" w:rsidRDefault="00194BCE" w:rsidP="00194BCE"/>
    <w:p w:rsidR="00363562" w:rsidRPr="00363562" w:rsidRDefault="00591C0E" w:rsidP="00EA74CD">
      <w:pPr>
        <w:pStyle w:val="2"/>
        <w:numPr>
          <w:ilvl w:val="1"/>
          <w:numId w:val="3"/>
        </w:numPr>
      </w:pPr>
      <w:r w:rsidRPr="00591C0E">
        <w:rPr>
          <w:rFonts w:hint="eastAsia"/>
        </w:rPr>
        <w:t>dreb</w:t>
      </w:r>
      <w:r w:rsidRPr="00591C0E">
        <w:rPr>
          <w:rFonts w:hint="eastAsia"/>
        </w:rPr>
        <w:t>路由信息</w:t>
      </w:r>
      <w:r w:rsidRPr="00591C0E">
        <w:rPr>
          <w:rFonts w:hint="eastAsia"/>
        </w:rPr>
        <w:t xml:space="preserve"> </w:t>
      </w:r>
      <w:r w:rsidRPr="00591C0E">
        <w:rPr>
          <w:rFonts w:hint="eastAsia"/>
        </w:rPr>
        <w:t>节点路由表</w:t>
      </w:r>
    </w:p>
    <w:p w:rsidR="00591C0E" w:rsidRDefault="00591C0E" w:rsidP="00591C0E">
      <w:r>
        <w:rPr>
          <w:rFonts w:hint="eastAsia"/>
        </w:rPr>
        <w:t>交易码：</w:t>
      </w:r>
      <w:r w:rsidR="0072281A">
        <w:rPr>
          <w:rFonts w:hint="eastAsia"/>
        </w:rPr>
        <w:t>4</w:t>
      </w:r>
    </w:p>
    <w:p w:rsidR="00591C0E" w:rsidRDefault="00591C0E" w:rsidP="00591C0E">
      <w:r>
        <w:rPr>
          <w:rFonts w:hint="eastAsia"/>
        </w:rPr>
        <w:t>返回数据格式</w:t>
      </w:r>
    </w:p>
    <w:tbl>
      <w:tblPr>
        <w:tblStyle w:val="a6"/>
        <w:tblW w:w="0" w:type="auto"/>
        <w:tblLook w:val="04A0"/>
      </w:tblPr>
      <w:tblGrid>
        <w:gridCol w:w="8522"/>
      </w:tblGrid>
      <w:tr w:rsidR="00591C0E" w:rsidTr="00030B71">
        <w:tc>
          <w:tcPr>
            <w:tcW w:w="8522" w:type="dxa"/>
          </w:tcPr>
          <w:p w:rsidR="0072281A" w:rsidRDefault="0072281A" w:rsidP="0072281A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lt;Monitor&gt;</w:t>
            </w:r>
          </w:p>
          <w:p w:rsidR="0072281A" w:rsidRDefault="0072281A" w:rsidP="0072281A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&lt;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公共节点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gt;1001&lt;/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公共节点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gt;</w:t>
            </w:r>
          </w:p>
          <w:p w:rsidR="0072281A" w:rsidRDefault="0072281A" w:rsidP="0072281A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&lt;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私有节点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gt;2&lt;/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私有节点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gt;</w:t>
            </w:r>
          </w:p>
          <w:p w:rsidR="0072281A" w:rsidRDefault="0072281A" w:rsidP="0072281A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&lt;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路由表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gt;</w:t>
            </w:r>
          </w:p>
          <w:p w:rsidR="0072281A" w:rsidRDefault="0072281A" w:rsidP="0072281A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&lt;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路由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公共节点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00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私有节点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2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连接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0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步进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0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带宽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72281A" w:rsidRDefault="0072281A" w:rsidP="0072281A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&lt;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路由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公共节点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2000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私有节点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2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连接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2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步进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带宽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102400" /&gt;</w:t>
            </w:r>
          </w:p>
          <w:p w:rsidR="0072281A" w:rsidRDefault="0072281A" w:rsidP="0072281A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&lt;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路由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公共节点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2000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私有节点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连接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3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步进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带宽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102400" /&gt;</w:t>
            </w:r>
          </w:p>
          <w:p w:rsidR="0072281A" w:rsidRDefault="0072281A" w:rsidP="0072281A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&lt;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路由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公共节点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00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私有节点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连接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3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步进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2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带宽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102400" /&gt;</w:t>
            </w:r>
          </w:p>
          <w:p w:rsidR="0072281A" w:rsidRDefault="0072281A" w:rsidP="0072281A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&lt;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路由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公共节点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00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私有节点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连接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2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步进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2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带宽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102400" /&gt;</w:t>
            </w:r>
          </w:p>
          <w:p w:rsidR="0072281A" w:rsidRDefault="0072281A" w:rsidP="0072281A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&lt;/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路由表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gt;</w:t>
            </w:r>
          </w:p>
          <w:p w:rsidR="00591C0E" w:rsidRDefault="0072281A" w:rsidP="0072281A">
            <w:pPr>
              <w:ind w:firstLine="0"/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lt;/Monitor&gt;</w:t>
            </w:r>
          </w:p>
        </w:tc>
      </w:tr>
    </w:tbl>
    <w:p w:rsidR="00591C0E" w:rsidRPr="00363562" w:rsidRDefault="00591C0E" w:rsidP="0072281A"/>
    <w:p w:rsidR="00591C0E" w:rsidRDefault="00F31AB5" w:rsidP="00F31AB5">
      <w:pPr>
        <w:pStyle w:val="2"/>
        <w:numPr>
          <w:ilvl w:val="1"/>
          <w:numId w:val="3"/>
        </w:numPr>
      </w:pPr>
      <w:r w:rsidRPr="00F31AB5">
        <w:rPr>
          <w:rFonts w:hint="eastAsia"/>
        </w:rPr>
        <w:t>dreb</w:t>
      </w:r>
      <w:r w:rsidRPr="00F31AB5">
        <w:rPr>
          <w:rFonts w:hint="eastAsia"/>
        </w:rPr>
        <w:t>路由信息</w:t>
      </w:r>
      <w:r w:rsidRPr="00F31AB5">
        <w:rPr>
          <w:rFonts w:hint="eastAsia"/>
        </w:rPr>
        <w:t xml:space="preserve"> </w:t>
      </w:r>
      <w:r w:rsidRPr="00F31AB5">
        <w:rPr>
          <w:rFonts w:hint="eastAsia"/>
        </w:rPr>
        <w:t>服务交易路由表</w:t>
      </w:r>
    </w:p>
    <w:p w:rsidR="0072281A" w:rsidRDefault="0072281A" w:rsidP="0072281A">
      <w:r>
        <w:rPr>
          <w:rFonts w:hint="eastAsia"/>
        </w:rPr>
        <w:t>交易码：</w:t>
      </w:r>
      <w:r>
        <w:rPr>
          <w:rFonts w:hint="eastAsia"/>
        </w:rPr>
        <w:t>5</w:t>
      </w:r>
    </w:p>
    <w:p w:rsidR="0072281A" w:rsidRDefault="0072281A" w:rsidP="0072281A">
      <w:r>
        <w:rPr>
          <w:rFonts w:hint="eastAsia"/>
        </w:rPr>
        <w:t>返回数据格式</w:t>
      </w:r>
    </w:p>
    <w:tbl>
      <w:tblPr>
        <w:tblStyle w:val="a6"/>
        <w:tblW w:w="0" w:type="auto"/>
        <w:tblLook w:val="04A0"/>
      </w:tblPr>
      <w:tblGrid>
        <w:gridCol w:w="8522"/>
      </w:tblGrid>
      <w:tr w:rsidR="0072281A" w:rsidTr="00030B71">
        <w:tc>
          <w:tcPr>
            <w:tcW w:w="8522" w:type="dxa"/>
          </w:tcPr>
          <w:p w:rsidR="0072281A" w:rsidRDefault="0072281A" w:rsidP="0072281A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lt;Monitor&gt;</w:t>
            </w:r>
          </w:p>
          <w:p w:rsidR="0072281A" w:rsidRDefault="0072281A" w:rsidP="0072281A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&lt;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公共节点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gt;1001&lt;/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公共节点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gt;</w:t>
            </w:r>
          </w:p>
          <w:p w:rsidR="0072281A" w:rsidRDefault="0072281A" w:rsidP="0072281A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&lt;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私有节点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gt;2&lt;/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私有节点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gt;</w:t>
            </w:r>
          </w:p>
          <w:p w:rsidR="0072281A" w:rsidRDefault="0072281A" w:rsidP="0072281A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&lt;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交易路由表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gt;</w:t>
            </w:r>
          </w:p>
          <w:p w:rsidR="0072281A" w:rsidRDefault="0072281A" w:rsidP="0072281A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&lt;1001_1&gt;</w:t>
            </w:r>
          </w:p>
          <w:p w:rsidR="0072281A" w:rsidRDefault="0072281A" w:rsidP="0072281A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2001_2&gt;</w:t>
            </w:r>
          </w:p>
          <w:p w:rsidR="0072281A" w:rsidRDefault="0072281A" w:rsidP="0072281A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   &lt;801000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步进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2" /&gt;</w:t>
            </w:r>
          </w:p>
          <w:p w:rsidR="0072281A" w:rsidRDefault="0072281A" w:rsidP="0072281A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   &lt;8010002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步进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2" /&gt;</w:t>
            </w:r>
          </w:p>
          <w:p w:rsidR="0072281A" w:rsidRDefault="0072281A" w:rsidP="0072281A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/2001_2&gt;</w:t>
            </w:r>
          </w:p>
          <w:p w:rsidR="0072281A" w:rsidRDefault="0072281A" w:rsidP="0072281A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&lt;/1001_1&gt;</w:t>
            </w:r>
          </w:p>
          <w:p w:rsidR="0072281A" w:rsidRDefault="0072281A" w:rsidP="0072281A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&lt;1001_2&gt;</w:t>
            </w:r>
          </w:p>
          <w:p w:rsidR="0072281A" w:rsidRDefault="0072281A" w:rsidP="0072281A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2001_2&gt;</w:t>
            </w:r>
          </w:p>
          <w:p w:rsidR="0072281A" w:rsidRDefault="0072281A" w:rsidP="0072281A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   &lt;801000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步进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72281A" w:rsidRDefault="0072281A" w:rsidP="0072281A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   &lt;8010002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步进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72281A" w:rsidRDefault="0072281A" w:rsidP="0072281A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lastRenderedPageBreak/>
              <w:t xml:space="preserve">         &lt;/2001_2&gt;</w:t>
            </w:r>
          </w:p>
          <w:p w:rsidR="0072281A" w:rsidRDefault="0072281A" w:rsidP="0072281A">
            <w:pPr>
              <w:autoSpaceDE w:val="0"/>
              <w:autoSpaceDN w:val="0"/>
              <w:adjustRightInd w:val="0"/>
              <w:ind w:firstLineChars="350" w:firstLine="63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lt;/1001_2&gt;</w:t>
            </w:r>
          </w:p>
          <w:p w:rsidR="0072281A" w:rsidRDefault="0072281A" w:rsidP="0072281A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&lt;/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交易路由表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gt;</w:t>
            </w:r>
          </w:p>
          <w:p w:rsidR="0072281A" w:rsidRDefault="0072281A" w:rsidP="0072281A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lt;/Monitor&gt;</w:t>
            </w:r>
          </w:p>
          <w:p w:rsidR="0072281A" w:rsidRDefault="0072281A" w:rsidP="00030B71">
            <w:pPr>
              <w:ind w:firstLine="0"/>
            </w:pPr>
          </w:p>
        </w:tc>
      </w:tr>
    </w:tbl>
    <w:p w:rsidR="00591C0E" w:rsidRDefault="00591C0E" w:rsidP="00363562"/>
    <w:p w:rsidR="00F31AB5" w:rsidRDefault="00F31AB5" w:rsidP="00363562"/>
    <w:p w:rsidR="00F31AB5" w:rsidRDefault="00F31AB5" w:rsidP="00F31AB5">
      <w:pPr>
        <w:pStyle w:val="2"/>
        <w:numPr>
          <w:ilvl w:val="1"/>
          <w:numId w:val="3"/>
        </w:numPr>
      </w:pPr>
      <w:r w:rsidRPr="00F31AB5">
        <w:rPr>
          <w:rFonts w:hint="eastAsia"/>
        </w:rPr>
        <w:t>dreb</w:t>
      </w:r>
      <w:r w:rsidRPr="00F31AB5">
        <w:rPr>
          <w:rFonts w:hint="eastAsia"/>
        </w:rPr>
        <w:t>运行统计信息</w:t>
      </w:r>
    </w:p>
    <w:p w:rsidR="00376812" w:rsidRDefault="00376812" w:rsidP="00376812">
      <w:r>
        <w:rPr>
          <w:rFonts w:hint="eastAsia"/>
        </w:rPr>
        <w:t>交易码：</w:t>
      </w:r>
      <w:r>
        <w:rPr>
          <w:rFonts w:hint="eastAsia"/>
        </w:rPr>
        <w:t>6</w:t>
      </w:r>
    </w:p>
    <w:p w:rsidR="00376812" w:rsidRDefault="00376812" w:rsidP="00376812">
      <w:r>
        <w:rPr>
          <w:rFonts w:hint="eastAsia"/>
        </w:rPr>
        <w:t>返回数据格式</w:t>
      </w:r>
    </w:p>
    <w:tbl>
      <w:tblPr>
        <w:tblStyle w:val="a6"/>
        <w:tblW w:w="0" w:type="auto"/>
        <w:tblLook w:val="04A0"/>
      </w:tblPr>
      <w:tblGrid>
        <w:gridCol w:w="8522"/>
      </w:tblGrid>
      <w:tr w:rsidR="00376812" w:rsidTr="00030B71">
        <w:tc>
          <w:tcPr>
            <w:tcW w:w="8522" w:type="dxa"/>
          </w:tcPr>
          <w:p w:rsidR="00376812" w:rsidRDefault="00376812" w:rsidP="00376812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lt;Monitor&gt;</w:t>
            </w:r>
          </w:p>
          <w:p w:rsidR="00376812" w:rsidRDefault="00376812" w:rsidP="00376812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&lt;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公共节点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gt;1001&lt;/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公共节点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gt;</w:t>
            </w:r>
          </w:p>
          <w:p w:rsidR="00376812" w:rsidRDefault="00376812" w:rsidP="00376812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&lt;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私有节点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gt;2&lt;/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私有节点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gt;</w:t>
            </w:r>
          </w:p>
          <w:p w:rsidR="00376812" w:rsidRDefault="00376812" w:rsidP="00376812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&lt;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运行统计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gt;</w:t>
            </w:r>
          </w:p>
          <w:p w:rsidR="00376812" w:rsidRDefault="00376812" w:rsidP="00376812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&lt;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运行日期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gt;20131031 16:10:42&lt;/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运行日期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gt;</w:t>
            </w:r>
          </w:p>
          <w:p w:rsidR="00376812" w:rsidRDefault="00376812" w:rsidP="00376812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&lt;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平均每秒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gt;</w:t>
            </w:r>
          </w:p>
          <w:p w:rsidR="00376812" w:rsidRDefault="00376812" w:rsidP="00376812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接收客户端数据包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gt;0&lt;/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接收客户端数据包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gt;</w:t>
            </w:r>
          </w:p>
          <w:p w:rsidR="00376812" w:rsidRDefault="00376812" w:rsidP="00376812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接收客户端字节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gt;0&lt;/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接收客户端字节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gt;</w:t>
            </w:r>
          </w:p>
          <w:p w:rsidR="00376812" w:rsidRDefault="00376812" w:rsidP="00376812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应答客户端数据包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gt;0&lt;/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应答客户端数据包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gt;</w:t>
            </w:r>
          </w:p>
          <w:p w:rsidR="00376812" w:rsidRDefault="00376812" w:rsidP="00376812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应答客户端字节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gt;0&lt;/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应答客户端字节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gt;</w:t>
            </w:r>
          </w:p>
          <w:p w:rsidR="00376812" w:rsidRDefault="00376812" w:rsidP="00376812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转出数据包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gt;0&lt;/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转出数据包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gt;</w:t>
            </w:r>
          </w:p>
          <w:p w:rsidR="00376812" w:rsidRDefault="00376812" w:rsidP="00376812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转出数据字节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gt;0&lt;/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转出数据字节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gt;</w:t>
            </w:r>
          </w:p>
          <w:p w:rsidR="00376812" w:rsidRDefault="00376812" w:rsidP="00376812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转入数据包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gt;0&lt;/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转入数据包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gt;</w:t>
            </w:r>
          </w:p>
          <w:p w:rsidR="00376812" w:rsidRDefault="00376812" w:rsidP="00376812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转入数据字节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gt;0&lt;/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转入数据字节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gt;</w:t>
            </w:r>
          </w:p>
          <w:p w:rsidR="00376812" w:rsidRDefault="00376812" w:rsidP="00376812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服务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gt;0&lt;/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服务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gt;</w:t>
            </w:r>
          </w:p>
          <w:p w:rsidR="00376812" w:rsidRDefault="00376812" w:rsidP="00376812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服务字节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gt;0&lt;/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服务字节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gt;</w:t>
            </w:r>
          </w:p>
          <w:p w:rsidR="00376812" w:rsidRDefault="00376812" w:rsidP="00376812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服务应答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gt;0&lt;/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服务应答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gt;</w:t>
            </w:r>
          </w:p>
          <w:p w:rsidR="00376812" w:rsidRDefault="00376812" w:rsidP="00376812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服务应答字节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gt;0&lt;/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服务应答字节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gt;</w:t>
            </w:r>
          </w:p>
          <w:p w:rsidR="00376812" w:rsidRDefault="00376812" w:rsidP="00376812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&lt;/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平均每秒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gt;</w:t>
            </w:r>
          </w:p>
          <w:p w:rsidR="00376812" w:rsidRDefault="00376812" w:rsidP="00376812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&lt;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累计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gt;</w:t>
            </w:r>
          </w:p>
          <w:p w:rsidR="00376812" w:rsidRDefault="00376812" w:rsidP="00376812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接收客户端数据包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gt;1&lt;/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接收客户端数据包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gt;</w:t>
            </w:r>
          </w:p>
          <w:p w:rsidR="00376812" w:rsidRDefault="00376812" w:rsidP="00376812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接收客户端字节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gt;272&lt;/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接收客户端字节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gt;</w:t>
            </w:r>
          </w:p>
          <w:p w:rsidR="00376812" w:rsidRDefault="00376812" w:rsidP="00376812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应答客户端数据包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gt;4&lt;/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应答客户端数据包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gt;</w:t>
            </w:r>
          </w:p>
          <w:p w:rsidR="00376812" w:rsidRDefault="00376812" w:rsidP="00376812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应答客户端字节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gt;7651&lt;/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应答客户端字节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gt;</w:t>
            </w:r>
          </w:p>
          <w:p w:rsidR="00376812" w:rsidRDefault="00376812" w:rsidP="00376812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转出数据包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gt;451&lt;/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转出数据包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gt;</w:t>
            </w:r>
          </w:p>
          <w:p w:rsidR="00376812" w:rsidRDefault="00376812" w:rsidP="00376812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转出数据字节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gt;177980&lt;/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转出数据字节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gt;</w:t>
            </w:r>
          </w:p>
          <w:p w:rsidR="00376812" w:rsidRDefault="00376812" w:rsidP="00376812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转入数据包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gt;180&lt;/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转入数据包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gt;</w:t>
            </w:r>
          </w:p>
          <w:p w:rsidR="00376812" w:rsidRDefault="00376812" w:rsidP="00376812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转入数据字节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gt;110038&lt;/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转入数据字节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gt;</w:t>
            </w:r>
          </w:p>
          <w:p w:rsidR="00376812" w:rsidRDefault="00376812" w:rsidP="00376812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服务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gt;137&lt;/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服务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gt;</w:t>
            </w:r>
          </w:p>
          <w:p w:rsidR="00376812" w:rsidRDefault="00376812" w:rsidP="00376812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lastRenderedPageBreak/>
              <w:t xml:space="preserve">         &lt;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服务字节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gt;9316&lt;/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服务字节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gt;</w:t>
            </w:r>
          </w:p>
          <w:p w:rsidR="00376812" w:rsidRDefault="00376812" w:rsidP="00376812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服务应答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gt;137&lt;/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服务应答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gt;</w:t>
            </w:r>
          </w:p>
          <w:p w:rsidR="00376812" w:rsidRDefault="00376812" w:rsidP="00376812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服务应答字节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gt;11563&lt;/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服务应答字节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gt;</w:t>
            </w:r>
          </w:p>
          <w:p w:rsidR="00376812" w:rsidRDefault="00376812" w:rsidP="00376812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&lt;/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累计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gt;</w:t>
            </w:r>
          </w:p>
          <w:p w:rsidR="00376812" w:rsidRDefault="00376812" w:rsidP="00376812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&lt;/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运行统计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gt;</w:t>
            </w:r>
          </w:p>
          <w:p w:rsidR="00376812" w:rsidRDefault="00376812" w:rsidP="00376812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lt;/Monitor&gt;</w:t>
            </w:r>
          </w:p>
          <w:p w:rsidR="00376812" w:rsidRDefault="00376812" w:rsidP="00030B71">
            <w:pPr>
              <w:ind w:firstLine="0"/>
            </w:pPr>
          </w:p>
        </w:tc>
      </w:tr>
    </w:tbl>
    <w:p w:rsidR="00F31AB5" w:rsidRDefault="00F31AB5" w:rsidP="00363562"/>
    <w:p w:rsidR="00F31AB5" w:rsidRDefault="00F31AB5" w:rsidP="00363562"/>
    <w:p w:rsidR="00F31AB5" w:rsidRDefault="00F31AB5" w:rsidP="00F31AB5">
      <w:pPr>
        <w:pStyle w:val="2"/>
        <w:numPr>
          <w:ilvl w:val="1"/>
          <w:numId w:val="3"/>
        </w:numPr>
      </w:pPr>
      <w:r w:rsidRPr="00F31AB5">
        <w:rPr>
          <w:rFonts w:hint="eastAsia"/>
        </w:rPr>
        <w:t>dreb</w:t>
      </w:r>
      <w:r w:rsidRPr="00F31AB5">
        <w:rPr>
          <w:rFonts w:hint="eastAsia"/>
        </w:rPr>
        <w:t>连接信息</w:t>
      </w:r>
    </w:p>
    <w:p w:rsidR="004164CE" w:rsidRDefault="004164CE" w:rsidP="004164CE">
      <w:r>
        <w:rPr>
          <w:rFonts w:hint="eastAsia"/>
        </w:rPr>
        <w:t>交易码：</w:t>
      </w:r>
      <w:r>
        <w:rPr>
          <w:rFonts w:hint="eastAsia"/>
        </w:rPr>
        <w:t>7</w:t>
      </w:r>
    </w:p>
    <w:p w:rsidR="004164CE" w:rsidRDefault="004164CE" w:rsidP="004164CE">
      <w:r>
        <w:rPr>
          <w:rFonts w:hint="eastAsia"/>
        </w:rPr>
        <w:t>返回数据格式</w:t>
      </w:r>
    </w:p>
    <w:tbl>
      <w:tblPr>
        <w:tblStyle w:val="a6"/>
        <w:tblW w:w="0" w:type="auto"/>
        <w:tblLook w:val="04A0"/>
      </w:tblPr>
      <w:tblGrid>
        <w:gridCol w:w="8522"/>
      </w:tblGrid>
      <w:tr w:rsidR="004164CE" w:rsidTr="00030B71">
        <w:tc>
          <w:tcPr>
            <w:tcW w:w="8522" w:type="dxa"/>
          </w:tcPr>
          <w:p w:rsidR="004164CE" w:rsidRDefault="004164CE" w:rsidP="004164CE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lt;Monitor&gt;</w:t>
            </w:r>
          </w:p>
          <w:p w:rsidR="004164CE" w:rsidRDefault="004164CE" w:rsidP="004164CE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&lt;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公共节点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gt;2000&lt;/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公共节点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gt;</w:t>
            </w:r>
          </w:p>
          <w:p w:rsidR="004164CE" w:rsidRDefault="004164CE" w:rsidP="004164CE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&lt;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私有节点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gt;1&lt;/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私有节点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gt;</w:t>
            </w:r>
          </w:p>
          <w:p w:rsidR="004164CE" w:rsidRDefault="004164CE" w:rsidP="004164CE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&lt;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连接信息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连接过来的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DREB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0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客户端数目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服务数目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&gt;</w:t>
            </w:r>
          </w:p>
          <w:p w:rsidR="004164CE" w:rsidRDefault="004164CE" w:rsidP="004164CE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&lt;DREB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连接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ip="127.0.0.1" port="910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连接状态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正常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对端公共节点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00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对端私有节点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带宽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102400" /&gt;</w:t>
            </w:r>
          </w:p>
          <w:p w:rsidR="004164CE" w:rsidRDefault="004164CE" w:rsidP="004164CE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&lt;DREB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连接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ip="127.0.0.1" port="9102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连接状态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正常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对端公共节点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00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对端私有节点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2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带宽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102400" /&gt;</w:t>
            </w:r>
          </w:p>
          <w:p w:rsidR="004164CE" w:rsidRDefault="004164CE" w:rsidP="004164CE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&lt;/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连接信息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gt;</w:t>
            </w:r>
          </w:p>
          <w:p w:rsidR="004164CE" w:rsidRDefault="004164CE" w:rsidP="004164CE">
            <w:pPr>
              <w:ind w:firstLine="0"/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lt;/Monitor&gt;</w:t>
            </w:r>
          </w:p>
        </w:tc>
      </w:tr>
    </w:tbl>
    <w:p w:rsidR="00F31AB5" w:rsidRDefault="00F31AB5" w:rsidP="00363562"/>
    <w:p w:rsidR="00F31AB5" w:rsidRDefault="00F31AB5" w:rsidP="00363562"/>
    <w:p w:rsidR="00F31AB5" w:rsidRDefault="00F31AB5" w:rsidP="00F31AB5">
      <w:pPr>
        <w:pStyle w:val="2"/>
        <w:numPr>
          <w:ilvl w:val="1"/>
          <w:numId w:val="3"/>
        </w:numPr>
      </w:pPr>
      <w:r w:rsidRPr="00F31AB5">
        <w:rPr>
          <w:rFonts w:hint="eastAsia"/>
        </w:rPr>
        <w:t>dreb</w:t>
      </w:r>
      <w:r w:rsidRPr="00F31AB5">
        <w:rPr>
          <w:rFonts w:hint="eastAsia"/>
        </w:rPr>
        <w:t>开始统计信息</w:t>
      </w:r>
    </w:p>
    <w:p w:rsidR="004164CE" w:rsidRDefault="004164CE" w:rsidP="004164CE">
      <w:r>
        <w:rPr>
          <w:rFonts w:hint="eastAsia"/>
        </w:rPr>
        <w:t>交易码：</w:t>
      </w:r>
      <w:r>
        <w:rPr>
          <w:rFonts w:hint="eastAsia"/>
        </w:rPr>
        <w:t>8</w:t>
      </w:r>
    </w:p>
    <w:p w:rsidR="004164CE" w:rsidRDefault="004164CE" w:rsidP="004164CE">
      <w:r>
        <w:rPr>
          <w:rFonts w:hint="eastAsia"/>
        </w:rPr>
        <w:t>返回数据格式</w:t>
      </w:r>
    </w:p>
    <w:tbl>
      <w:tblPr>
        <w:tblStyle w:val="a6"/>
        <w:tblW w:w="0" w:type="auto"/>
        <w:tblLook w:val="04A0"/>
      </w:tblPr>
      <w:tblGrid>
        <w:gridCol w:w="8522"/>
      </w:tblGrid>
      <w:tr w:rsidR="004164CE" w:rsidTr="00030B71">
        <w:tc>
          <w:tcPr>
            <w:tcW w:w="8522" w:type="dxa"/>
          </w:tcPr>
          <w:p w:rsidR="004164CE" w:rsidRDefault="004164CE" w:rsidP="00030B71">
            <w:pPr>
              <w:ind w:firstLine="0"/>
            </w:pP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启动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DREB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监控定时器成功</w:t>
            </w:r>
          </w:p>
        </w:tc>
      </w:tr>
    </w:tbl>
    <w:p w:rsidR="00F31AB5" w:rsidRDefault="00F31AB5" w:rsidP="00363562"/>
    <w:p w:rsidR="00F31AB5" w:rsidRDefault="00F31AB5" w:rsidP="00F31AB5">
      <w:pPr>
        <w:pStyle w:val="2"/>
        <w:numPr>
          <w:ilvl w:val="1"/>
          <w:numId w:val="3"/>
        </w:numPr>
      </w:pPr>
      <w:r w:rsidRPr="00F31AB5">
        <w:rPr>
          <w:rFonts w:hint="eastAsia"/>
        </w:rPr>
        <w:t>dreb</w:t>
      </w:r>
      <w:r w:rsidRPr="00F31AB5">
        <w:rPr>
          <w:rFonts w:hint="eastAsia"/>
        </w:rPr>
        <w:t>停止统计信息</w:t>
      </w:r>
    </w:p>
    <w:p w:rsidR="004164CE" w:rsidRDefault="004164CE" w:rsidP="004164CE">
      <w:r>
        <w:rPr>
          <w:rFonts w:hint="eastAsia"/>
        </w:rPr>
        <w:t>交易码：</w:t>
      </w:r>
      <w:r>
        <w:rPr>
          <w:rFonts w:hint="eastAsia"/>
        </w:rPr>
        <w:t>9</w:t>
      </w:r>
    </w:p>
    <w:p w:rsidR="004164CE" w:rsidRDefault="004164CE" w:rsidP="004164CE">
      <w:r>
        <w:rPr>
          <w:rFonts w:hint="eastAsia"/>
        </w:rPr>
        <w:lastRenderedPageBreak/>
        <w:t>返回数据格式</w:t>
      </w:r>
    </w:p>
    <w:tbl>
      <w:tblPr>
        <w:tblStyle w:val="a6"/>
        <w:tblW w:w="0" w:type="auto"/>
        <w:tblLook w:val="04A0"/>
      </w:tblPr>
      <w:tblGrid>
        <w:gridCol w:w="8522"/>
      </w:tblGrid>
      <w:tr w:rsidR="004164CE" w:rsidTr="00030B71">
        <w:tc>
          <w:tcPr>
            <w:tcW w:w="8522" w:type="dxa"/>
          </w:tcPr>
          <w:p w:rsidR="004164CE" w:rsidRDefault="004164CE" w:rsidP="00030B71">
            <w:pPr>
              <w:ind w:firstLine="0"/>
            </w:pP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停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DREB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监控定时器成功</w:t>
            </w:r>
          </w:p>
        </w:tc>
      </w:tr>
    </w:tbl>
    <w:p w:rsidR="004164CE" w:rsidRDefault="004164CE" w:rsidP="004164CE"/>
    <w:p w:rsidR="00B00E81" w:rsidRDefault="00B00E81" w:rsidP="004164CE"/>
    <w:p w:rsidR="00B00E81" w:rsidRDefault="00B00E81" w:rsidP="004164CE"/>
    <w:p w:rsidR="00B00E81" w:rsidRDefault="00133C3B" w:rsidP="00B00E81">
      <w:pPr>
        <w:pStyle w:val="1"/>
        <w:numPr>
          <w:ilvl w:val="0"/>
          <w:numId w:val="3"/>
        </w:numPr>
      </w:pPr>
      <w:r>
        <w:rPr>
          <w:rFonts w:hint="eastAsia"/>
        </w:rPr>
        <w:t>BPC</w:t>
      </w:r>
      <w:r w:rsidR="00B00E81">
        <w:rPr>
          <w:rFonts w:hint="eastAsia"/>
        </w:rPr>
        <w:t>监控命令</w:t>
      </w:r>
    </w:p>
    <w:p w:rsidR="00B00E81" w:rsidRDefault="00A24A25" w:rsidP="004164CE">
      <w:r>
        <w:rPr>
          <w:rFonts w:hint="eastAsia"/>
        </w:rPr>
        <w:t>命令字为</w:t>
      </w:r>
      <w:r>
        <w:rPr>
          <w:rFonts w:hint="eastAsia"/>
        </w:rPr>
        <w:t>CMD_MONITOR_BPC  16</w:t>
      </w:r>
      <w:r>
        <w:rPr>
          <w:rFonts w:hint="eastAsia"/>
        </w:rPr>
        <w:t>，即</w:t>
      </w:r>
      <w:r>
        <w:rPr>
          <w:rFonts w:hint="eastAsia"/>
        </w:rPr>
        <w:t>DREB</w:t>
      </w:r>
      <w:r>
        <w:rPr>
          <w:rFonts w:hint="eastAsia"/>
        </w:rPr>
        <w:t>头的</w:t>
      </w:r>
      <w:r>
        <w:rPr>
          <w:rFonts w:hint="eastAsia"/>
        </w:rPr>
        <w:t>cCmd</w:t>
      </w:r>
      <w:r>
        <w:rPr>
          <w:rFonts w:hint="eastAsia"/>
        </w:rPr>
        <w:t>字段为</w:t>
      </w:r>
      <w:r>
        <w:rPr>
          <w:rFonts w:hint="eastAsia"/>
        </w:rPr>
        <w:t>16</w:t>
      </w:r>
      <w:r>
        <w:rPr>
          <w:rFonts w:hint="eastAsia"/>
        </w:rPr>
        <w:t>，其中具体的子命令存放在</w:t>
      </w:r>
      <w:r w:rsidRPr="00363562">
        <w:t>d_Dinfo.d_nServiceNo</w:t>
      </w:r>
      <w:r>
        <w:rPr>
          <w:rFonts w:hint="eastAsia"/>
        </w:rPr>
        <w:t>中，返回的数据为</w:t>
      </w:r>
      <w:r>
        <w:rPr>
          <w:rFonts w:hint="eastAsia"/>
        </w:rPr>
        <w:t>xml</w:t>
      </w:r>
    </w:p>
    <w:p w:rsidR="00B00E81" w:rsidRDefault="00B00E81" w:rsidP="004164CE"/>
    <w:p w:rsidR="00B00E81" w:rsidRDefault="00B00E81" w:rsidP="004164CE">
      <w:r>
        <w:rPr>
          <w:rFonts w:hint="eastAsia"/>
          <w:noProof/>
        </w:rPr>
        <w:drawing>
          <wp:inline distT="0" distB="0" distL="0" distR="0">
            <wp:extent cx="5275580" cy="3728085"/>
            <wp:effectExtent l="19050" t="0" r="1270" b="0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5580" cy="37280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00E81" w:rsidRDefault="00B00E81" w:rsidP="004164CE"/>
    <w:p w:rsidR="00A24A25" w:rsidRDefault="00A24A25" w:rsidP="00A24A25">
      <w:pPr>
        <w:pStyle w:val="2"/>
        <w:numPr>
          <w:ilvl w:val="1"/>
          <w:numId w:val="3"/>
        </w:numPr>
      </w:pPr>
      <w:r>
        <w:rPr>
          <w:rFonts w:hint="eastAsia"/>
        </w:rPr>
        <w:t>BPC</w:t>
      </w:r>
      <w:r w:rsidRPr="00363562">
        <w:rPr>
          <w:rFonts w:hint="eastAsia"/>
        </w:rPr>
        <w:t>信息</w:t>
      </w:r>
      <w:r w:rsidRPr="00363562">
        <w:rPr>
          <w:rFonts w:hint="eastAsia"/>
        </w:rPr>
        <w:t xml:space="preserve"> </w:t>
      </w:r>
      <w:r w:rsidRPr="00363562">
        <w:rPr>
          <w:rFonts w:hint="eastAsia"/>
        </w:rPr>
        <w:t>当前节点、当前节点服务</w:t>
      </w:r>
    </w:p>
    <w:p w:rsidR="00A24A25" w:rsidRDefault="00A24A25" w:rsidP="00A24A25">
      <w:r>
        <w:rPr>
          <w:rFonts w:hint="eastAsia"/>
        </w:rPr>
        <w:t>交易码</w:t>
      </w:r>
      <w:r>
        <w:rPr>
          <w:rFonts w:hint="eastAsia"/>
        </w:rPr>
        <w:t>:11</w:t>
      </w:r>
    </w:p>
    <w:p w:rsidR="00A24A25" w:rsidRDefault="00A24A25" w:rsidP="00A24A25">
      <w:r>
        <w:rPr>
          <w:rFonts w:hint="eastAsia"/>
        </w:rPr>
        <w:t>返回数据格式</w:t>
      </w:r>
    </w:p>
    <w:tbl>
      <w:tblPr>
        <w:tblStyle w:val="a6"/>
        <w:tblW w:w="0" w:type="auto"/>
        <w:tblLook w:val="04A0"/>
      </w:tblPr>
      <w:tblGrid>
        <w:gridCol w:w="8522"/>
      </w:tblGrid>
      <w:tr w:rsidR="00A24A25" w:rsidTr="00030B71">
        <w:tc>
          <w:tcPr>
            <w:tcW w:w="8522" w:type="dxa"/>
          </w:tcPr>
          <w:p w:rsidR="00A24A25" w:rsidRDefault="00A24A25" w:rsidP="00A24A2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lt;Monitor&gt;</w:t>
            </w:r>
          </w:p>
          <w:p w:rsidR="00A24A25" w:rsidRDefault="00A24A25" w:rsidP="00A24A2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lastRenderedPageBreak/>
              <w:t xml:space="preserve">   &lt;BPC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公共节点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gt;9142&lt;/BPC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公共节点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gt;</w:t>
            </w:r>
          </w:p>
          <w:p w:rsidR="00A24A25" w:rsidRDefault="00A24A25" w:rsidP="00A24A2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&lt;BPC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私有节点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gt;1&lt;/BPC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私有节点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gt;</w:t>
            </w:r>
          </w:p>
          <w:p w:rsidR="00A24A25" w:rsidRDefault="00A24A25" w:rsidP="00A24A2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&lt;DREB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连接信息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gt;</w:t>
            </w:r>
          </w:p>
          <w:p w:rsidR="00A24A25" w:rsidRDefault="00A24A25" w:rsidP="00A24A2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&lt;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连接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ip="127.0.0.1" port="13913" index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公共节点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913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私有节点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1" status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正常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" /&gt;</w:t>
            </w:r>
          </w:p>
          <w:p w:rsidR="00A24A25" w:rsidRDefault="00A24A25" w:rsidP="00A24A2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&lt;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连接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ip="127.0.0.1" port="13914" index="2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公共节点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913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私有节点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2" status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正常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" /&gt;</w:t>
            </w:r>
          </w:p>
          <w:p w:rsidR="00A24A25" w:rsidRDefault="00A24A25" w:rsidP="00A24A2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&lt;/DREB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连接信息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gt;</w:t>
            </w:r>
          </w:p>
          <w:p w:rsidR="00A24A25" w:rsidRDefault="00A24A25" w:rsidP="00A24A2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&lt;BPU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列表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gt;</w:t>
            </w:r>
          </w:p>
          <w:p w:rsidR="00A24A25" w:rsidRDefault="00A24A25" w:rsidP="00A24A2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&lt;AipgsServer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配置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BPU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实际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BPU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分配模式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自动启动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开始连接索引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3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结束连接索引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32" /&gt;</w:t>
            </w:r>
          </w:p>
          <w:p w:rsidR="00A24A25" w:rsidRDefault="00A24A25" w:rsidP="00A24A2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&lt;IlgsServer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配置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BPU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实际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BPU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分配模式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自动启动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开始连接索引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3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结束连接索引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132" /&gt;</w:t>
            </w:r>
          </w:p>
          <w:p w:rsidR="00A24A25" w:rsidRDefault="00A24A25" w:rsidP="00A24A2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&lt;PimServer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配置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BPU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实际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BPU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分配模式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自动启动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开始连接索引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23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结束连接索引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232" /&gt;</w:t>
            </w:r>
          </w:p>
          <w:p w:rsidR="00A24A25" w:rsidRDefault="00A24A25" w:rsidP="00A24A2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&lt;RcsServer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配置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BPU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实际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BPU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分配模式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自动启动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开始连接索引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33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结束连接索引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332" /&gt;</w:t>
            </w:r>
          </w:p>
          <w:p w:rsidR="00A24A25" w:rsidRDefault="00A24A25" w:rsidP="00A24A2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&lt;RgsServer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配置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BPU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实际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BPU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分配模式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自动启动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开始连接索引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43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结束连接索引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432" /&gt;</w:t>
            </w:r>
          </w:p>
          <w:p w:rsidR="00A24A25" w:rsidRDefault="00A24A25" w:rsidP="00A24A2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&lt;/BPU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列表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gt;</w:t>
            </w:r>
          </w:p>
          <w:p w:rsidR="00A24A25" w:rsidRDefault="00A24A25" w:rsidP="00A24A25">
            <w:pPr>
              <w:ind w:firstLine="0"/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lt;/Monitor&gt;</w:t>
            </w:r>
          </w:p>
        </w:tc>
      </w:tr>
    </w:tbl>
    <w:p w:rsidR="00B00E81" w:rsidRPr="00A24A25" w:rsidRDefault="00B00E81" w:rsidP="004164CE"/>
    <w:p w:rsidR="00A24A25" w:rsidRDefault="00A24A25" w:rsidP="00A24A25">
      <w:pPr>
        <w:pStyle w:val="2"/>
        <w:numPr>
          <w:ilvl w:val="1"/>
          <w:numId w:val="3"/>
        </w:numPr>
      </w:pPr>
      <w:r>
        <w:rPr>
          <w:rFonts w:hint="eastAsia"/>
        </w:rPr>
        <w:t>BPC</w:t>
      </w:r>
      <w:r w:rsidR="001240E9">
        <w:rPr>
          <w:rFonts w:hint="eastAsia"/>
        </w:rPr>
        <w:t>主机</w:t>
      </w:r>
      <w:r w:rsidRPr="00363562">
        <w:rPr>
          <w:rFonts w:hint="eastAsia"/>
        </w:rPr>
        <w:t>信息</w:t>
      </w:r>
      <w:r w:rsidRPr="00363562">
        <w:rPr>
          <w:rFonts w:hint="eastAsia"/>
        </w:rPr>
        <w:t xml:space="preserve"> </w:t>
      </w:r>
      <w:r w:rsidR="001240E9">
        <w:rPr>
          <w:rFonts w:hint="eastAsia"/>
        </w:rPr>
        <w:t>CPU</w:t>
      </w:r>
      <w:r w:rsidR="001240E9">
        <w:rPr>
          <w:rFonts w:hint="eastAsia"/>
        </w:rPr>
        <w:t>内存磁盘</w:t>
      </w:r>
    </w:p>
    <w:p w:rsidR="00A24A25" w:rsidRDefault="00A24A25" w:rsidP="00A24A25">
      <w:r>
        <w:rPr>
          <w:rFonts w:hint="eastAsia"/>
        </w:rPr>
        <w:t>交易码</w:t>
      </w:r>
      <w:r>
        <w:rPr>
          <w:rFonts w:hint="eastAsia"/>
        </w:rPr>
        <w:t>:1</w:t>
      </w:r>
      <w:r w:rsidR="001240E9">
        <w:rPr>
          <w:rFonts w:hint="eastAsia"/>
        </w:rPr>
        <w:t>2</w:t>
      </w:r>
    </w:p>
    <w:p w:rsidR="00A24A25" w:rsidRDefault="00A24A25" w:rsidP="00A24A25">
      <w:r>
        <w:rPr>
          <w:rFonts w:hint="eastAsia"/>
        </w:rPr>
        <w:t>返回数据格式</w:t>
      </w:r>
    </w:p>
    <w:tbl>
      <w:tblPr>
        <w:tblStyle w:val="a6"/>
        <w:tblW w:w="0" w:type="auto"/>
        <w:tblLook w:val="04A0"/>
      </w:tblPr>
      <w:tblGrid>
        <w:gridCol w:w="8522"/>
      </w:tblGrid>
      <w:tr w:rsidR="00A24A25" w:rsidTr="00030B71">
        <w:tc>
          <w:tcPr>
            <w:tcW w:w="8522" w:type="dxa"/>
          </w:tcPr>
          <w:p w:rsidR="006B40C7" w:rsidRDefault="006B40C7" w:rsidP="006B40C7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lt;Monitor&gt;</w:t>
            </w:r>
          </w:p>
          <w:p w:rsidR="006B40C7" w:rsidRDefault="006B40C7" w:rsidP="006B40C7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&lt;BPC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公共节点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gt;9141&lt;/BPC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公共节点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gt;</w:t>
            </w:r>
          </w:p>
          <w:p w:rsidR="006B40C7" w:rsidRDefault="006B40C7" w:rsidP="006B40C7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&lt;BPC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私有节点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gt;1&lt;/BPC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私有节点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gt;</w:t>
            </w:r>
          </w:p>
          <w:p w:rsidR="006B40C7" w:rsidRDefault="006B40C7" w:rsidP="006B40C7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&lt;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内存缓冲池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总分配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00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未使用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99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每块大小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65534" /&gt;</w:t>
            </w:r>
          </w:p>
          <w:p w:rsidR="006B40C7" w:rsidRDefault="006B40C7" w:rsidP="006B40C7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&lt;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主机资源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gt;</w:t>
            </w:r>
          </w:p>
          <w:p w:rsidR="006B40C7" w:rsidRDefault="006B40C7" w:rsidP="006B40C7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&lt;CPU&gt;17&lt;/CPU&gt;</w:t>
            </w:r>
          </w:p>
          <w:p w:rsidR="006B40C7" w:rsidRDefault="006B40C7" w:rsidP="006B40C7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&lt;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内存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总大小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M="64444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使用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M="34340" /&gt;</w:t>
            </w:r>
          </w:p>
          <w:p w:rsidR="006B40C7" w:rsidRDefault="006B40C7" w:rsidP="006B40C7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&lt;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磁盘列表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gt;</w:t>
            </w:r>
          </w:p>
          <w:p w:rsidR="006B40C7" w:rsidRDefault="006B40C7" w:rsidP="006B40C7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磁盘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/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总大小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M="30238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使用大小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M="7185" /&gt;</w:t>
            </w:r>
          </w:p>
          <w:p w:rsidR="006B40C7" w:rsidRDefault="006B40C7" w:rsidP="006B40C7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磁盘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/app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总大小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M="20159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使用大小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M="18871" /&gt;</w:t>
            </w:r>
          </w:p>
          <w:p w:rsidR="006B40C7" w:rsidRDefault="006B40C7" w:rsidP="006B40C7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磁盘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/boot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总大小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M="25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使用大小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M="20" /&gt;</w:t>
            </w:r>
          </w:p>
          <w:p w:rsidR="006B40C7" w:rsidRDefault="006B40C7" w:rsidP="006B40C7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磁盘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/dev/shm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总大小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M="32223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使用大小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M="0" /&gt;</w:t>
            </w:r>
          </w:p>
          <w:p w:rsidR="006B40C7" w:rsidRDefault="006B40C7" w:rsidP="006B40C7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磁盘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/home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总大小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M="5953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使用大小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M="33786" /&gt;</w:t>
            </w:r>
          </w:p>
          <w:p w:rsidR="006B40C7" w:rsidRDefault="006B40C7" w:rsidP="006B40C7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磁盘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/tmp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总大小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M="20159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使用大小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M="98" /&gt;</w:t>
            </w:r>
          </w:p>
          <w:p w:rsidR="006B40C7" w:rsidRDefault="006B40C7" w:rsidP="006B40C7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&lt;/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磁盘列表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gt;</w:t>
            </w:r>
          </w:p>
          <w:p w:rsidR="006B40C7" w:rsidRDefault="006B40C7" w:rsidP="006B40C7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lastRenderedPageBreak/>
              <w:t xml:space="preserve">   &lt;/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主机资源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gt;</w:t>
            </w:r>
          </w:p>
          <w:p w:rsidR="00A24A25" w:rsidRDefault="006B40C7" w:rsidP="006B40C7">
            <w:pPr>
              <w:ind w:firstLine="0"/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lt;/Monitor&gt;</w:t>
            </w:r>
          </w:p>
        </w:tc>
      </w:tr>
    </w:tbl>
    <w:p w:rsidR="00A24A25" w:rsidRPr="00A24A25" w:rsidRDefault="00A24A25" w:rsidP="00A24A25"/>
    <w:p w:rsidR="00CB5BE1" w:rsidRDefault="00CB5BE1" w:rsidP="00CB5BE1">
      <w:pPr>
        <w:pStyle w:val="2"/>
        <w:numPr>
          <w:ilvl w:val="1"/>
          <w:numId w:val="3"/>
        </w:numPr>
      </w:pPr>
      <w:r>
        <w:rPr>
          <w:rFonts w:hint="eastAsia"/>
        </w:rPr>
        <w:t>BPU</w:t>
      </w:r>
      <w:r>
        <w:rPr>
          <w:rFonts w:hint="eastAsia"/>
        </w:rPr>
        <w:t>信息</w:t>
      </w:r>
    </w:p>
    <w:p w:rsidR="00CB5BE1" w:rsidRDefault="00CB5BE1" w:rsidP="00CB5BE1">
      <w:r>
        <w:rPr>
          <w:rFonts w:hint="eastAsia"/>
        </w:rPr>
        <w:t>交易码</w:t>
      </w:r>
      <w:r>
        <w:rPr>
          <w:rFonts w:hint="eastAsia"/>
        </w:rPr>
        <w:t>:13</w:t>
      </w:r>
    </w:p>
    <w:p w:rsidR="00CB5BE1" w:rsidRDefault="00CB5BE1" w:rsidP="00CB5BE1">
      <w:r>
        <w:rPr>
          <w:rFonts w:hint="eastAsia"/>
        </w:rPr>
        <w:t>返回数据格式</w:t>
      </w:r>
    </w:p>
    <w:tbl>
      <w:tblPr>
        <w:tblStyle w:val="a6"/>
        <w:tblW w:w="0" w:type="auto"/>
        <w:tblLook w:val="04A0"/>
      </w:tblPr>
      <w:tblGrid>
        <w:gridCol w:w="8522"/>
      </w:tblGrid>
      <w:tr w:rsidR="00CB5BE1" w:rsidTr="00030B71">
        <w:tc>
          <w:tcPr>
            <w:tcW w:w="8522" w:type="dxa"/>
          </w:tcPr>
          <w:p w:rsidR="00CB5BE1" w:rsidRDefault="00CB5BE1" w:rsidP="00CB5BE1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lt;Monitor&gt;</w:t>
            </w:r>
          </w:p>
          <w:p w:rsidR="00CB5BE1" w:rsidRDefault="00CB5BE1" w:rsidP="00CB5BE1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&lt;BPC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公共节点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gt;9141&lt;/BPC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公共节点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gt;</w:t>
            </w:r>
          </w:p>
          <w:p w:rsidR="00CB5BE1" w:rsidRDefault="00CB5BE1" w:rsidP="00CB5BE1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&lt;BPC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私有节点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gt;1&lt;/BPC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私有节点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gt;</w:t>
            </w:r>
          </w:p>
          <w:p w:rsidR="00CB5BE1" w:rsidRDefault="00CB5BE1" w:rsidP="00CB5BE1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&lt;BPU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列表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gt;</w:t>
            </w:r>
          </w:p>
          <w:p w:rsidR="00CB5BE1" w:rsidRDefault="00CB5BE1" w:rsidP="00CB5BE1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&lt;GessServer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组名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GessServer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配置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BPU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实际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BPU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心跳应答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分配模式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自动启动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程序名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java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程序目录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/usr/java/jdk1.5.0_22/bin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运行目录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/home/gold/ylinktest1/Gess/GessServer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运行参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-Def=GessServer -Djava.awt.headless=true -Dfile.encoding=GBK -Xms4000M -Xmx4000M  -cp ./:./lib/cpds_java_jdk1.5_ems_v2.5.5.jar:./lib/jms.jar:./lib/org.json.jar:./lib/tibjms.jar:./lib/slf4j-api-1.6.1.jar:./lib/slf4j-log4j12-1.6.1.jar:./lib/tibjmsadmin.jar:./lib/log4j-1.2.16.jar:./lib/GessPrjPsbcCpds.jar:./lib/libPsbc_Eftp.jar:./lib/PmispPrjPsbc.jar:./lib/PmispPrdBusiness.jar:./lib/GessPrdCommon.jar:./lib/classes12.jar:./lib/jdom.jar:./lib/bsh-1.3.0.jar:./lib/commons-net-2.0.jar:./lib/commons-net-ftp-2.0.jar:./lib/jaxen-1.1-beta-6.jar:./lib/dom4j-1.6.jar com.ylink.gess.project.psbc.GessServerPsbc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开始连接索引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3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结束连接索引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32" /&gt;</w:t>
            </w:r>
          </w:p>
          <w:p w:rsidR="00CB5BE1" w:rsidRDefault="00CB5BE1" w:rsidP="00CB5BE1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&lt;gessChannel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组名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gessChannel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配置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BPU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实际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BPU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心跳应答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分配模式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自动启动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0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程序名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java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程序目录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/usr/java/jdk1.5.0_22/bin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运行目录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/home/gold/ylinktest1/Gess/GessServer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运行参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-Def=GessServer -Djava.awt.headless=true -Dfile.encoding=GBK -Xms4000M -Xmx4000M  -cp ./:./lib/cpds_java_jdk1.5_ems_v2.5.5.jar:./lib/jms.jar:./lib/org.json.jar:./lib/tibjms.jar:./lib/slf4j-api-1.6.1.jar:./lib/slf4j-log4j12-1.6.1.jar:./lib/tibjmsadmin.jar:./lib/log4j-1.2.16.jar:./lib/GessPrjPsbcCpds.jar:./lib/libPsbc_Eftp.jar:./lib/PmispPrjPsbc.jar:./lib/PmispPrdBusiness.jar:./lib/GessPrdCommon.jar:./lib/classes12.jar:./lib/jdom.jar:./lib/bsh-1.3.0.jar:./lib/commons-net-2.0.jar:./lib/commons-net-ftp-2.0.jar:./lib/jaxen-1.1-beta-6.jar:./lib/dom4j-1.6.jar com.ylink.gess.project.psbc.GessServerPsbc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开始连接索引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3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结束连接索引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132" /&gt;</w:t>
            </w:r>
          </w:p>
          <w:p w:rsidR="00CB5BE1" w:rsidRDefault="00CB5BE1" w:rsidP="00CB5BE1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&lt;broadcast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组名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broadcast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配置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BPU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实际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BPU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心跳应答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分配模式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自动启动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0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程序名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java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程序目录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/usr/java/jdk1.5.0_22/bin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运行目录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/home/gold/ylinktest1/Gess/GessServer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运行参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-Def=GessServer -Djava.awt.headless=true -Dfile.encoding=GBK -Xms4000M -Xmx4000M  -cp ./:./lib/cpds_java_jdk1.5_ems_v2.5.5.jar:./lib/jms.jar:./lib/org.json.jar:./lib/tibjms.jar:./lib/slf4j-api-1.6.1.jar:./lib/slf4j-log4j12-1.6.1.jar:./lib/tibjmsadmin.jar:./lib/log4j-1.2.16.jar:./lib/GessPrjPsbcCpds.jar:./lib/libPsbc_Eftp.jar:./lib/PmispPrjPsbc.jar:./lib/PmispPrdBusiness.jar:./lib/GessPrdCommon.jar:./lib/classes12.jar:./lib/jdom.jar:./lib/bsh-1.3.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lastRenderedPageBreak/>
              <w:t xml:space="preserve">0.jar:./lib/commons-net-2.0.jar:./lib/commons-net-ftp-2.0.jar:./lib/jaxen-1.1-beta-6.jar:./lib/dom4j-1.6.jar com.ylink.gess.project.psbc.GessServerPsbc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开始连接索引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23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结束连接索引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232" /&gt;</w:t>
            </w:r>
          </w:p>
          <w:p w:rsidR="00CB5BE1" w:rsidRDefault="00CB5BE1" w:rsidP="00CB5BE1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&lt;kernel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组名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kernel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配置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BPU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实际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BPU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心跳应答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分配模式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自动启动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0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程序名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java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程序目录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/usr/java/jdk1.5.0_22/bin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运行目录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/home/gold/ylinktest1/Gess/GessServer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运行参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-Def=GessServer -Djava.awt.headless=true -Dfile.encoding=GBK -Xms4000M -Xmx4000M  -cp ./:./lib/cpds_java_jdk1.5_ems_v2.5.5.jar:./lib/jms.jar:./lib/org.json.jar:./lib/tibjms.jar:./lib/slf4j-api-1.6.1.jar:./lib/slf4j-log4j12-1.6.1.jar:./lib/tibjmsadmin.jar:./lib/log4j-1.2.16.jar:./lib/GessPrjPsbcCpds.jar:./lib/libPsbc_Eftp.jar:./lib/PmispPrjPsbc.jar:./lib/PmispPrdBusiness.jar:./lib/GessPrdCommon.jar:./lib/classes12.jar:./lib/jdom.jar:./lib/bsh-1.3.0.jar:./lib/commons-net-2.0.jar:./lib/commons-net-ftp-2.0.jar:./lib/jaxen-1.1-beta-6.jar:./lib/dom4j-1.6.jar com.ylink.gess.project.psbc.GessServerPsbc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开始连接索引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33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结束连接索引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332" /&gt;</w:t>
            </w:r>
          </w:p>
          <w:p w:rsidR="00CB5BE1" w:rsidRDefault="00CB5BE1" w:rsidP="00CB5BE1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&lt;GessCpdsServer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组名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GessCpdsServer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配置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BPU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实际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BPU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心跳应答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分配模式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自动启动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程序名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java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程序目录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/usr/java/jdk1.5.0_22/bin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运行目录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/home/gold/ylinktest1/Gess/GessCpdsServer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运行参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-Def=GessCpdsServer -Dfile.encoding=GBK -Xms4000M -Xmx4000M  -cp  ./:./lib/PmispPrjPsbc.jar:./lib/log4j-1.2.16.jar:./lib/GessPrjPsbcCpds.jar:./lib/PmispPrdBusiness.jar:./lib/GessPrdCommon.jar:./lib/classes12.jar:./lib/jdom.jar:./lib/bsh-1.3.0.jar:./lib/jaxen-1.1-beta-6.jar:./lib/dom4j-1.6.jar:./lib/cpds_java_jdk1.5_ems_v2.5.5.jar:./lib/jms.jar:./lib/org.json.jar:./lib/tibjms.jar:./lib/slf4j-api-1.6.1.jar:./lib/slf4j-log4j12-1.6.1.jar:./lib/tibjmsadmin.jar:./lib/libPsbc_Eftp.jar  com.ylink.gess.project.psbc.CpdsServer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开始连接索引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43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结束连接索引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432" /&gt;</w:t>
            </w:r>
          </w:p>
          <w:p w:rsidR="00CB5BE1" w:rsidRDefault="00CB5BE1" w:rsidP="00CB5BE1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&lt;GessQuoServer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组名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GessQuoServer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配置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BPU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实际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BPU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心跳应答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分配模式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自动启动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程序名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java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程序目录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/usr/java/jdk1.5.0_22/bin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运行目录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/home/gold/ylinktest1/Gess/GessQuoServer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运行参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-Def=GessQuoServer -Djava.awt.headless=true -Dfile.encoding=GBK  -server -Xms800M -Xmx800M -cp ./lib/PmispPrjPsbc.jar:./lib/PmispPrdBusiness.jar:./lib/GessPrdCommon.jar:./lib/jdom.jar:./lib/classes12.jar:./lib/bsh-1.3.0.jar:./lib/jaxen-1.1-beta-6.jar:./lib/jfreechart-1.0.13.jar:./lib/jcommon-1.0.16.jar:./lib/dom4j-1.6.jar com.ylink.gess.project.psbc.quotation.GessQuoServer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开始连接索引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53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结束连接索引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532" /&gt;</w:t>
            </w:r>
          </w:p>
          <w:p w:rsidR="00CB5BE1" w:rsidRDefault="00CB5BE1" w:rsidP="00CB5BE1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&lt;LiquServer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组名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LiquServer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配置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BPU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实际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BPU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心跳应答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分配模式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自动启动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程序名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java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程序目录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/usr/java/jdk1.5.0_22/bin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运行目录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/home/gold/ylinktest1/Gess/LiquServer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运行参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-Def=LiquServer -Dfile.encoding=GBK  -server -Xms800M -Xmx800M -cp ./lib/PmispPrjPsbc.jar:./lib/PmispPrdBusiness.jar:./lib/GessPrdCommon.jar:./lib/jdom.jar:./lib/classes12.jar:./lib/bsh-1.3.0.jar:./lib/jaxen-1.1-beta-6.jar:./lib/commons-net-ftp-2.0.jar:./lib/GessPrjPsbcCpds.jar:./lib/dom4j-1.6.jar com.ylink.liquserver.LiquServer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开始连接索引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63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结束连接索引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632" /&gt;</w:t>
            </w:r>
          </w:p>
          <w:p w:rsidR="00CB5BE1" w:rsidRDefault="00CB5BE1" w:rsidP="00CB5BE1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&lt;/BPU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列表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gt;</w:t>
            </w:r>
          </w:p>
          <w:p w:rsidR="00CB5BE1" w:rsidRDefault="00CB5BE1" w:rsidP="00CB5BE1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lt;/Monitor&gt;</w:t>
            </w:r>
          </w:p>
          <w:p w:rsidR="00CB5BE1" w:rsidRDefault="00CB5BE1" w:rsidP="00030B71">
            <w:pPr>
              <w:ind w:firstLine="0"/>
            </w:pPr>
          </w:p>
        </w:tc>
      </w:tr>
    </w:tbl>
    <w:p w:rsidR="00B00E81" w:rsidRDefault="00B00E81" w:rsidP="004164CE"/>
    <w:p w:rsidR="00B73BD5" w:rsidRDefault="004E1DA7" w:rsidP="00B73BD5">
      <w:pPr>
        <w:pStyle w:val="2"/>
        <w:numPr>
          <w:ilvl w:val="1"/>
          <w:numId w:val="3"/>
        </w:numPr>
      </w:pPr>
      <w:r>
        <w:rPr>
          <w:rFonts w:hint="eastAsia"/>
        </w:rPr>
        <w:t>交易运行信息</w:t>
      </w:r>
    </w:p>
    <w:p w:rsidR="00B73BD5" w:rsidRDefault="00B73BD5" w:rsidP="00B73BD5">
      <w:r>
        <w:rPr>
          <w:rFonts w:hint="eastAsia"/>
        </w:rPr>
        <w:t>交易码</w:t>
      </w:r>
      <w:r>
        <w:rPr>
          <w:rFonts w:hint="eastAsia"/>
        </w:rPr>
        <w:t>:1</w:t>
      </w:r>
      <w:r w:rsidR="004E1DA7">
        <w:rPr>
          <w:rFonts w:hint="eastAsia"/>
        </w:rPr>
        <w:t>4</w:t>
      </w:r>
    </w:p>
    <w:p w:rsidR="00B73BD5" w:rsidRDefault="00B73BD5" w:rsidP="00B73BD5">
      <w:r>
        <w:rPr>
          <w:rFonts w:hint="eastAsia"/>
        </w:rPr>
        <w:t>返回数据格式</w:t>
      </w:r>
    </w:p>
    <w:tbl>
      <w:tblPr>
        <w:tblStyle w:val="a6"/>
        <w:tblW w:w="0" w:type="auto"/>
        <w:tblLook w:val="04A0"/>
      </w:tblPr>
      <w:tblGrid>
        <w:gridCol w:w="8522"/>
      </w:tblGrid>
      <w:tr w:rsidR="00B73BD5" w:rsidTr="00030B71">
        <w:tc>
          <w:tcPr>
            <w:tcW w:w="8522" w:type="dxa"/>
          </w:tcPr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lt;Monitor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&lt;BPC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公共节点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gt;9142&lt;/BPC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公共节点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&lt;BPC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私有节点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gt;1&lt;/BPC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私有节点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&lt;BPU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交易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&lt;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交易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gt;693&lt;/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交易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&lt;AipgsServer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交易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91"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20026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提金产品价格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20029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proofErr w:type="gramStart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定投协议号</w:t>
            </w:r>
            <w:proofErr w:type="gramEnd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下的产品库存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20028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根据机构号获取产品价格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20009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proofErr w:type="gramStart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定投明细</w:t>
            </w:r>
            <w:proofErr w:type="gramEnd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200064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产品转账汇金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20024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计算产品价格的产品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1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20015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获取产品转换应补差价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20010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proofErr w:type="gramStart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主动定投明细</w:t>
            </w:r>
            <w:proofErr w:type="gramEnd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7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20025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库存回购明细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20016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获取产品价格区间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20012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预约提金明细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20011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proofErr w:type="gramStart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定投转换</w:t>
            </w:r>
            <w:proofErr w:type="gramEnd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明细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200014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proofErr w:type="gramStart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定投计划</w:t>
            </w:r>
            <w:proofErr w:type="gramEnd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变更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20018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提金品种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200042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产品</w:t>
            </w:r>
            <w:proofErr w:type="gramStart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主动定投</w:t>
            </w:r>
            <w:proofErr w:type="gramEnd"/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1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20021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转账汇金联系人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200034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proofErr w:type="gramStart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定投库存</w:t>
            </w:r>
            <w:proofErr w:type="gramEnd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回购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200013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proofErr w:type="gramStart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定投计划</w:t>
            </w:r>
            <w:proofErr w:type="gramEnd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新增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1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20017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交易手续费率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2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20013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转账汇金明细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200015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proofErr w:type="gramStart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定投计划</w:t>
            </w:r>
            <w:proofErr w:type="gramEnd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终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20001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proofErr w:type="gramStart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定投计划</w:t>
            </w:r>
            <w:proofErr w:type="gramEnd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1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200023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定投产品转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20023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proofErr w:type="gramStart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定投协议号</w:t>
            </w:r>
            <w:proofErr w:type="gramEnd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下的产品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20007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proofErr w:type="gramStart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当前定投库存</w:t>
            </w:r>
            <w:proofErr w:type="gramEnd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12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200082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定投产</w:t>
            </w:r>
            <w:proofErr w:type="gramStart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品信息</w:t>
            </w:r>
            <w:proofErr w:type="gramEnd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11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20014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可转换产品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20123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设置扣款参数的产品名称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1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201073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手续费分成比例新增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201014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产品信息参数修改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lastRenderedPageBreak/>
              <w:t xml:space="preserve">         &lt;820122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设置渠道优惠的产品名称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201044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proofErr w:type="gramStart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定投手续费率修改</w:t>
            </w:r>
            <w:proofErr w:type="gramEnd"/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201087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proofErr w:type="gramStart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定投计划</w:t>
            </w:r>
            <w:proofErr w:type="gramEnd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扣款参数复核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201066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渠道手续费率优惠申请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201047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proofErr w:type="gramStart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定投手续费</w:t>
            </w:r>
            <w:proofErr w:type="gramEnd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率复核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20119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设置提金参数的产品名称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1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20105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客户级别手续费率优惠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2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201083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proofErr w:type="gramStart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定投计划</w:t>
            </w:r>
            <w:proofErr w:type="gramEnd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扣款参数新增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201024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proofErr w:type="gramStart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定投提金</w:t>
            </w:r>
            <w:proofErr w:type="gramEnd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参数修改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201076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手续费分成比例申请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20104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proofErr w:type="gramStart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定投手续费</w:t>
            </w:r>
            <w:proofErr w:type="gramEnd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率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12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201057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客户级别手续费率优惠复核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201085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proofErr w:type="gramStart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定投计划</w:t>
            </w:r>
            <w:proofErr w:type="gramEnd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扣款参数删除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201013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产品信息参数新增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201063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渠道手续费率优惠新增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20108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proofErr w:type="gramStart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定投计划</w:t>
            </w:r>
            <w:proofErr w:type="gramEnd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扣款参数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1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201027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proofErr w:type="gramStart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定投提金</w:t>
            </w:r>
            <w:proofErr w:type="gramEnd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参数复核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201056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客户级别手续费率优惠申请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201055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客户级别手续费率优惠删除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201045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201045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201075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手续费分成比例删除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201053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客户级别手续费率优惠新增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20103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定投产</w:t>
            </w:r>
            <w:proofErr w:type="gramStart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品状态</w:t>
            </w:r>
            <w:proofErr w:type="gramEnd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1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201065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渠道手续费率优惠删除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201043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proofErr w:type="gramStart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定投手续费</w:t>
            </w:r>
            <w:proofErr w:type="gramEnd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率新增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20102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proofErr w:type="gramStart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定投提金</w:t>
            </w:r>
            <w:proofErr w:type="gramEnd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参数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201036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定投产</w:t>
            </w:r>
            <w:proofErr w:type="gramStart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品状态</w:t>
            </w:r>
            <w:proofErr w:type="gramEnd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撤销申请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201025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proofErr w:type="gramStart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定投提金</w:t>
            </w:r>
            <w:proofErr w:type="gramEnd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参数删除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201037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定投产</w:t>
            </w:r>
            <w:proofErr w:type="gramStart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品状态</w:t>
            </w:r>
            <w:proofErr w:type="gramEnd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复核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20101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产品信息参数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7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20121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设置客户级别优惠的产品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201054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客户级别手续费率优惠修改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201046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proofErr w:type="gramStart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定投手续费率申请</w:t>
            </w:r>
            <w:proofErr w:type="gramEnd"/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20106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渠道手续费率优惠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1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20120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设置手续费参数的产品名称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201084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手续费分成比例修改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201026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proofErr w:type="gramStart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定投提金</w:t>
            </w:r>
            <w:proofErr w:type="gramEnd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参数撤销申请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20107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手续分成比例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2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201015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产品信息参数删除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201077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手续费分成比例复核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201034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定投产</w:t>
            </w:r>
            <w:proofErr w:type="gramStart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品状态</w:t>
            </w:r>
            <w:proofErr w:type="gramEnd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修改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201023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proofErr w:type="gramStart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定投提金</w:t>
            </w:r>
            <w:proofErr w:type="gramEnd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参数新增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201064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渠道手续费率优惠修改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201086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proofErr w:type="gramStart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定投计划</w:t>
            </w:r>
            <w:proofErr w:type="gramEnd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扣款参数申请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lastRenderedPageBreak/>
              <w:t xml:space="preserve">         &lt;8201017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产品信息参数复核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201074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手续费分成比例修改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201067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渠道手续费率优惠复核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201016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产品信息参数撤销申请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20209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数据清算分步骤状态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20201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数据清算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20207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恢复清算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20206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系统初始化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20210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数据清算状态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20203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资金清算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20205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主机接口清算处理数据准备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20202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数据对账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202052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通知主机接口清算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20204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proofErr w:type="gramStart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定投计划</w:t>
            </w:r>
            <w:proofErr w:type="gramEnd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统计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20208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清算日志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20301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20301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20027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proofErr w:type="gramStart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历史定投库存</w:t>
            </w:r>
            <w:proofErr w:type="gramEnd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11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&lt;/AipgsServer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&lt;IlgsServer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交易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6"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709104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709104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709102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709102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709105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709105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70910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70910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709100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709100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709106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709106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&lt;/IlgsServer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&lt;PimServer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交易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184"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4402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004402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9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1208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9008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9015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1200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9901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9902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1010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6003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6004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6005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6006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6007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110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72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1104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2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1106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1107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2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lastRenderedPageBreak/>
              <w:t xml:space="preserve">         &lt;800180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9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1804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1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1806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1807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2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1904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38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700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0103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0104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0105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0106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0108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0109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030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0302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070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0702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0703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0704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0705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0706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0707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0708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0709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1002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18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1202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1000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10002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10003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10006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10007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1001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1140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6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1803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1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1805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1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12002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1108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5004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005004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5007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005007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5006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005006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500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00500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8888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008888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8206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008206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800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00800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11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8204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008204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lastRenderedPageBreak/>
              <w:t xml:space="preserve">         &lt;8008207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008207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8003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008003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8002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008002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14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820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00820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9024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009024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900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00900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13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9017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009017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9006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009006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902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00902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120002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0120002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9007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009007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12000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012000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9003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009003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9014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009014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9026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009026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9004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009004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9016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009016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9005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009005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9027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009027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901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00901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11004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011004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1130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01130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11006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011006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1120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01120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1110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01110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11007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011007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1100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01100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11209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011209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11003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011003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11005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011005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11109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011109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0018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000018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0014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000014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1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001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00001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0006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000006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0022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000022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1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0002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000002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4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0107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000107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0015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000015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002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00002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4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0005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000005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0010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000010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0102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000102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000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00000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1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lastRenderedPageBreak/>
              <w:t xml:space="preserve">         &lt;8000012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000012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0202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000202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0016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000016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0009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000009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0004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000004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6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0020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000020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2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0008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000008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0013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000013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1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0017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000017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0003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000003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442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020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00020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0007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000007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1006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001006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120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00120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118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101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00101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37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1205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001205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1008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001008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28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1016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001016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1204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001204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2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100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00100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105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1207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001207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2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1203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001203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4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1014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001014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4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1015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001015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2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1004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001004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24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1007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001007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1013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001013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1017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001017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1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1206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001206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2005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002005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200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00200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1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2004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002004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2003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002003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3000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003000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3010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003010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300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00300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3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3014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003014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3024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003024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4205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004205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4008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004008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215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410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00410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1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4104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004104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4406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004406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4305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004305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1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lastRenderedPageBreak/>
              <w:t xml:space="preserve">         &lt;800440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00440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14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4407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004407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1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4306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004306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4107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004107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4207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004207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4307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004307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2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4106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004106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4105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004105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4405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004405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4206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004206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4304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004304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430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00430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13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4009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004009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3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420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00420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28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4204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004204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4309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004309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4007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004007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26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4108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004108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48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4203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004203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400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00400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65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4102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004102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4404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004404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1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4303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004303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2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4002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004002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36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4403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004403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4103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004103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003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0032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0033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0034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600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账号信息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3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1018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4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4302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004302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16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4109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8004109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001914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可提金机构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&lt;/PimServer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&lt;RcsServer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交易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30"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30100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交易任务监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301009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所有</w:t>
            </w:r>
            <w:proofErr w:type="gramStart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风控申请</w:t>
            </w:r>
            <w:proofErr w:type="gramEnd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的复核操作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30101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proofErr w:type="gramStart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实物金产品</w:t>
            </w:r>
            <w:proofErr w:type="gramEnd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基准价格设置</w:t>
            </w:r>
            <w:proofErr w:type="gramStart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取产品</w:t>
            </w:r>
            <w:proofErr w:type="gramEnd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信息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301012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proofErr w:type="gramStart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实物金产品</w:t>
            </w:r>
            <w:proofErr w:type="gramEnd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基准价格设置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301013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proofErr w:type="gramStart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实物金产品</w:t>
            </w:r>
            <w:proofErr w:type="gramEnd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基准价格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301014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proofErr w:type="gramStart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当日定投边界</w:t>
            </w:r>
            <w:proofErr w:type="gramEnd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价格设置</w:t>
            </w:r>
            <w:proofErr w:type="gramStart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取产品</w:t>
            </w:r>
            <w:proofErr w:type="gramEnd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信息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301015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proofErr w:type="gramStart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当日定投边界</w:t>
            </w:r>
            <w:proofErr w:type="gramEnd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价格设置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lastRenderedPageBreak/>
              <w:t xml:space="preserve">         &lt;8301016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proofErr w:type="gramStart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当日定投边界</w:t>
            </w:r>
            <w:proofErr w:type="gramEnd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价格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301017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proofErr w:type="gramStart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定投日</w:t>
            </w:r>
            <w:proofErr w:type="gramEnd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终报价设置</w:t>
            </w:r>
            <w:proofErr w:type="gramStart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取产品</w:t>
            </w:r>
            <w:proofErr w:type="gramEnd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信息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301018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日终定投报价设置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301019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日终定投报价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301022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敞口定义修改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301023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敞口定义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301024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敞口定义申请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301025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敞口删除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301026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敞口登记管理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301027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敞口登记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301028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敞口头寸预警参数设置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301029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敞口头寸预警参数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301030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价格波动预警参数设置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30103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价格波动预警参数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301032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紧急联系人设置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301033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紧急联系人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301034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紧急联系人删除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301035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proofErr w:type="gramStart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定投库存</w:t>
            </w:r>
            <w:proofErr w:type="gramEnd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分配设置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301036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proofErr w:type="gramStart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定投库存</w:t>
            </w:r>
            <w:proofErr w:type="gramEnd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分配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301037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预警日志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301038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系统外交易登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301039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系统外交易登记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301040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系统外交易登记修改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&lt;/RcsServer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&lt;RgsServer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交易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382"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0055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根据网点机构号获取一级机构代码（交易端）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1014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贵金属种类修改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102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产品基本信息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25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1026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产品基本信息撤销申请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1033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产品分组信息增加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1037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产品分组信息复核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1045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产品销售参数删除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2013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预售产品信息增加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2018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预售产品信息销售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2026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机构预售额度撤销申请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2037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渠道预售额度复核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2046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订制产品信息撤销申请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3016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机构销售报价模式撤销申请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3027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产品成本复核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3035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大额销售优惠删除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3044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销售渠道优惠修改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305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客户级别优惠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3057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客户级别优惠复核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3063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网点支行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/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局长授权优惠增加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1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lastRenderedPageBreak/>
              <w:t xml:space="preserve">         &lt;8103067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网点支行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/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局长授权优惠复核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1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3076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分行销售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/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回收报价撤销申请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3087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回收厂商回购报价复核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3096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代销产品报价撤销申请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9048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请领上缴申请提交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9104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库存调拨修改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1004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机构历史库存变动流水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0107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渠道管理平台发送提货冲正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0108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渠道管理平台发送检验回购冲正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0112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提货流水调账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0113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回购流水调账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105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产品组别类型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6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1053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产品组别类型增加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1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1054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产品组别类型修改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1055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产品组别类型删除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1056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产品组别类型撤销申请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1057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产品组别类型复核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8033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需求单新增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8158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订单退还复核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826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订单属性参数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8316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订单属性参数撤销申请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4066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代销手续费撤销申请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602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自有品牌产品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11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204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订制产品信息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1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2027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机构预售额度复核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2033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渠道预售额度增加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203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渠道预售额度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2025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机构预售额度删除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2015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预售产品信息删除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3024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产品成本修改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3073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分行销售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/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回收报价增加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307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分行销售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/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回收报价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7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302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产品成本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301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机构销售报价模式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5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3065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网点支行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/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局长授权优惠删除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3083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回收厂商回购报价增加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3015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机构销售报价模式删除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3097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代销产品报价复核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3086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回收厂商回购报价撤销申请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3053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客户级别优惠增加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3077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分行销售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/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回收报价复核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1001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历史库存管理单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0060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根据客户号查询我定制的产品信息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010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现金凭证系统发送入库单到黄金业务系统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lastRenderedPageBreak/>
              <w:t xml:space="preserve">         &lt;8100103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现金凭证系统到黄金查调拨单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5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0104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现金发送付出、收到调拨单产品信息状态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0109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现金凭证系统发送网点请领单到黄金业务系统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0110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现金凭证系统发送网点上缴单到黄金业务系统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0105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库存变动信息发送到现金凭证系统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0102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拨单同步到现金凭证系统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0120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现金凭证系统增加贵金属代码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2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012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现金凭证系统修改贵金属代码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0122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现金凭证系统删除贵金属代码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0119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现金凭证系统发送质损、丢失、丢失找回信息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011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现金凭证到黄金查询发货单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6207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回购手续费设置复核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1101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辅料信息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12012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数据清算分步骤状态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11036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辅料购入撤销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11034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辅料购入修改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0002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proofErr w:type="gramStart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实物金业务撤办</w:t>
            </w:r>
            <w:proofErr w:type="gramEnd"/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0009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proofErr w:type="gramStart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实物金</w:t>
            </w:r>
            <w:proofErr w:type="gramEnd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代保管回购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0010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proofErr w:type="gramStart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实物金</w:t>
            </w:r>
            <w:proofErr w:type="gramEnd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检验回购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001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proofErr w:type="gramStart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实物金</w:t>
            </w:r>
            <w:proofErr w:type="gramEnd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提金申请撤消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0012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proofErr w:type="gramStart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实物金</w:t>
            </w:r>
            <w:proofErr w:type="gramEnd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预售撤消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0013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proofErr w:type="gramStart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实物金</w:t>
            </w:r>
            <w:proofErr w:type="gramEnd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组合拆分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0014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proofErr w:type="gramStart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实物金</w:t>
            </w:r>
            <w:proofErr w:type="gramEnd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提金密码重置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0015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我订制的产品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0016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止付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6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0017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解止付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0018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预提取消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0019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销售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/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预售取消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0020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回购取消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002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提金网点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1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0022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产品信息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29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0023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客户交易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4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0024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预约提金列表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0025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提金列表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0026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客户库存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25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0027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转账汇金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0028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组合拆分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0029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可售商品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6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0030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可回购商品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003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客户订制产品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0032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预约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/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提金明细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0033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客户库存明细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0034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客户交易明细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5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0035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客户转账汇金明细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lastRenderedPageBreak/>
              <w:t xml:space="preserve">         &lt;8100036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客户组合拆分明细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0037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根据选择的产品信息获取代保管手续费、转账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0038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贵金属种类参数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19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0039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获取产品报价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0040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获取组别信息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18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004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获取组别产品信息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0042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获取回购产品报价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0043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获取检验回购产品信息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0044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获取客户库存以分组的形式返回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5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0045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获取组合拆分手续费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0046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获取预提违约金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/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异地提金手续费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3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0047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获取代保管手续费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0048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获取供应商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0049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代保管回购明细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006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根据客户号查询转账汇金明细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0062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根据客户号查询预约提金明细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0063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根据客户号查询客户交易明细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0064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根据客户号查询客户库存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0065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根据客户号查询组合拆分信息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6136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回购厂商对应机构撤销申请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6125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回购厂商对应机构删除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8055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需求单删除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8127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需求单更改复核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835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proofErr w:type="gramStart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子需求</w:t>
            </w:r>
            <w:proofErr w:type="gramEnd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单汇总产品结果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3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802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proofErr w:type="gramStart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子需求</w:t>
            </w:r>
            <w:proofErr w:type="gramEnd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单信息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801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需求单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9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8223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发货单增加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8327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订单属性参数复核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821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发货单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8234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发货单修改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8305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订单属性参数删除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8068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需求单申请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8245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发货单删除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8294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订单属性参数修改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819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配货单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8098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需求单汇总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8178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预售订单生成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8077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需求单复核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8114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需求单更改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8044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需求</w:t>
            </w:r>
            <w:proofErr w:type="gramStart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单修改</w:t>
            </w:r>
            <w:proofErr w:type="gramEnd"/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813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订单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816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预售数据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8283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订单属性参数增加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8148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订单退还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lastRenderedPageBreak/>
              <w:t xml:space="preserve">         &lt;8108108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需求单拆分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834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需求单产品汇总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8088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需求单退回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9118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库存调拨提交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901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请领上缴申请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9067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请领上缴申请审批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9077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请领上缴申请复核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9125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库存调拨删除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9093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库存调拨增加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908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库存调拨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9034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请领上缴申请修改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9137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库存调拨复核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9023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请领上缴申请增加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9055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请领上缴申请删除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1003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历史库存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1002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当日库存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12002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数据清算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12004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库存对账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1104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辅料请领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12003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银行对账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11047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辅料请领复核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11044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辅料请</w:t>
            </w:r>
            <w:proofErr w:type="gramStart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领修改</w:t>
            </w:r>
            <w:proofErr w:type="gramEnd"/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1103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辅料购入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11033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辅料购入新增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11035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辅料购入删除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11016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辅料信息撤销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11049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辅料请</w:t>
            </w:r>
            <w:proofErr w:type="gramStart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领收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"</w:t>
            </w:r>
            <w:proofErr w:type="gramEnd"/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12005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日</w:t>
            </w:r>
            <w:proofErr w:type="gramStart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终登账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"</w:t>
            </w:r>
            <w:proofErr w:type="gramEnd"/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11013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辅料信息新增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1201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自动清算配置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11014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辅料信息修改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11037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辅料购入复核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12010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清算日志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12008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系统初始化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12007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主机接口清算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12013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银行对账状态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11015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辅料信息删除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12006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报表生成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11046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辅料请</w:t>
            </w:r>
            <w:proofErr w:type="gramStart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领申请</w:t>
            </w:r>
            <w:proofErr w:type="gramEnd"/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11045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辅料请领删除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11043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辅料请领新增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1200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数据准备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11017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辅料信息复核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12009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恢复清算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lastRenderedPageBreak/>
              <w:t xml:space="preserve">         &lt;811102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辅料库存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11048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辅料请领发放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0004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proofErr w:type="gramStart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实物金销售</w:t>
            </w:r>
            <w:proofErr w:type="gramEnd"/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6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0006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转账汇金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0008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proofErr w:type="gramStart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实物金</w:t>
            </w:r>
            <w:proofErr w:type="gramEnd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预约提金申请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000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proofErr w:type="gramStart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实物金业务加</w:t>
            </w:r>
            <w:proofErr w:type="gramEnd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办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0003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价格试算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4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0007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proofErr w:type="gramStart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实物金</w:t>
            </w:r>
            <w:proofErr w:type="gramEnd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提金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0005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proofErr w:type="gramStart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实物金</w:t>
            </w:r>
            <w:proofErr w:type="gramEnd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预售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1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1028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产品基本信息销售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1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1023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产品基本信息增加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1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1016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贵金属种类撤销申请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103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产品分组信息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24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1036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产品分组信息撤销申请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1047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产品销售参数复核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2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101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贵金属种类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22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1025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产品基本信息删除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1034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产品分组信息修改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104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产品销售参数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21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1027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产品基本信息复核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1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1035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产品分组信息删除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1024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产品基本信息修改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4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1046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产品销售参数撤销申请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1013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贵金属种类增加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1029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产品基本信息库存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1015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贵金属种类删除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1043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产品销售参数增加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1017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贵金属种类复核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1044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产品销售参数修改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2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2035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渠道预售额度删除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2043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订制产品信息增加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1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202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机构预售额度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2019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预售产品信息库存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2047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订制产品信息复核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2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2044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订制产品信息修改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201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预售产品信息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8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2023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机构预售额度增加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2034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渠道预售额度修改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2045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订制产品信息删除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2024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机构预售额度修改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2017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预售产品信息复核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2014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预售产品信息修改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2036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渠道预售额度撤销申请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2016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预售产品信息撤销申请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lastRenderedPageBreak/>
              <w:t xml:space="preserve">         &lt;8103023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产品成本增加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309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代销产品报价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3014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机构销售报价模式修改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3056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客户级别优惠撤销申请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3036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大额销售优惠撤销申请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3054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客户级别优惠修改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3084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回收厂商回购报价修改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3017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机构销售报价模式复核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3085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回收厂商回购报价删除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3055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客户级别优惠删除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3093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代销产品报价增加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3026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产品成本撤销申请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304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销售渠道优惠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1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3046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销售渠道优惠撤销申请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3043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销售渠道优惠增加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3013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机构销售报价模式增加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3045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销售渠道优惠删除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306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网点支行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/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局长授权优惠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2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3025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产品成本删除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3037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大额销售优惠复核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3094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代销产品报价修改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3066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网点支行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/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局长授权优惠撤销申请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3047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销售渠道优惠复核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308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回收厂商回购报价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3034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大额销售优惠修改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3075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分行销售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/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回收报价删除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3064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网点支行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/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局长授权优惠修改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3095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代销产品报价删除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303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大额销售优惠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3074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分行销售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/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回收报价修改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3033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大额销售优惠增加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426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汇金手续费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408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代保管手续费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4044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代销手续费修改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0058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获取所有的一级分行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0059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止付流水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0050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proofErr w:type="gramStart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实物金</w:t>
            </w:r>
            <w:proofErr w:type="gramEnd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提金柜面末笔交易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0056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电</w:t>
            </w:r>
            <w:proofErr w:type="gramStart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商个人</w:t>
            </w:r>
            <w:proofErr w:type="gramEnd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客户预约提金信息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0057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电</w:t>
            </w:r>
            <w:proofErr w:type="gramStart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商个人</w:t>
            </w:r>
            <w:proofErr w:type="gramEnd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客户提金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0054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获取多条产品的预提违约金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/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异地提金手续费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3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0053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多条产品信息获取代保管手续费、转账汇金手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0052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全国范围提金网点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005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proofErr w:type="gramStart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实物金</w:t>
            </w:r>
            <w:proofErr w:type="gramEnd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检验回购柜面末笔交易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4224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异地提金手续费修改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lastRenderedPageBreak/>
              <w:t xml:space="preserve">         &lt;8104273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汇金手续费增加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4246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异地提金手续费撤销申请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4295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汇金手续费删除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4426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手续费分成比例撤销申请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4404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手续费分成比例修改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4393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手续费分成比例增加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4415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手续费分成比例删除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4306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汇金手续费撤销申请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4164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提金违约金修改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420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异地提金手续费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4055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代销手续费删除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4366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组合拆分手续费撤销申请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4033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代销手续费增加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4344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组合拆分手续费修改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4186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提金违约金撤销申请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4213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异地提金手续费增加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501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交易日期设置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3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4077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代销手续费设置复核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4137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代保管手续费设置复核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438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手续费分成比例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4284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汇金手续费修改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401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代销手续费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4317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汇金手续费设置复核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4115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代保管手续费删除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4126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代保管手续费撤销申请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4437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手续费分成比例设置复核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4235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异地提金手续费删除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4104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代保管手续费修改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432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组合拆分手续费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4093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代保管手续费增加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4257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异地提金手续费设置复核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414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提金违约金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4153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提金违约金增加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4333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组合拆分手续费增加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4175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提金违约金删除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508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营业时间设置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4377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组合拆分手续费设置复核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4355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组合拆分手续费删除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4197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提金违约金设置复核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6173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回购手续费增加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6184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回购手续费修改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1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516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节假日定额销售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5326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机构</w:t>
            </w:r>
            <w:proofErr w:type="gramStart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定额定额</w:t>
            </w:r>
            <w:proofErr w:type="gramEnd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销售撤销申请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6044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回购贵金属种类修改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5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lastRenderedPageBreak/>
              <w:t xml:space="preserve">         &lt;8105125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营业时间设置删除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5255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自助渠道定额销售删除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5277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自助渠道定额销售设置复核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5363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预约提金时间增加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522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自助渠道定额销售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1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5424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发票信息修改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5266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自助渠道定额销售撤销申请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5407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预约提金时间设置复核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6195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回购手续费删除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608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回购厂商对应机构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615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回购手续费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5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5183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节假日定额销售增加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6103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回购厂商对应机构增加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6066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回购贵金属种类撤销申请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1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6147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回购厂商对应机构设置复核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5195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节假日定额销售删除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528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机构</w:t>
            </w:r>
            <w:proofErr w:type="gramStart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定额定额</w:t>
            </w:r>
            <w:proofErr w:type="gramEnd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销售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515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手工开闭市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5433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发票信息增加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5385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预约提金时间删除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534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预约提金时间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5243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自助渠道定额销售增加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1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5103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营业时间设置增加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5147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营业时间</w:t>
            </w:r>
            <w:proofErr w:type="gramStart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设置设置</w:t>
            </w:r>
            <w:proofErr w:type="gramEnd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复核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5303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机构</w:t>
            </w:r>
            <w:proofErr w:type="gramStart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定额定额</w:t>
            </w:r>
            <w:proofErr w:type="gramEnd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销售增加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5337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机构</w:t>
            </w:r>
            <w:proofErr w:type="gramStart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定额定额</w:t>
            </w:r>
            <w:proofErr w:type="gramEnd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销售设置复核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5315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机构</w:t>
            </w:r>
            <w:proofErr w:type="gramStart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定额定额</w:t>
            </w:r>
            <w:proofErr w:type="gramEnd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销售删除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6196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回购手续费撤销申请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6055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回购贵金属种类删除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1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5044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交易日期设置修改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1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5217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节假日定额销售设置复核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6077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回购贵金属种类设置复核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5066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交易日期设置撤销申请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6114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回购厂商对应机构修改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601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回购贵金属种类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17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5033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系统交易日期增加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5077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交易日期设置复核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1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6033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回购贵金属种类增加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4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5206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节假日定额销售撤销申请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5055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系统交易日期删除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5114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营业时间设置修改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544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发票信息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5136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营业时间设置撤销申请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5396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预约提金时间撤销申请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lastRenderedPageBreak/>
              <w:t xml:space="preserve">         &lt;8105374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预约提金时间修改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5158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手工开闭市管理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707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次日提金预约申请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708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当日发起预约提金申请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709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历史发起预约提金申请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710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当日汇金流水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711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历史汇金流水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712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当日组合拆分流水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713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历史组合拆分流水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714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当日代保管回购明细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   &lt;8107151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名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历史代保管回购明细查询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优先级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="1" 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调用次数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="0" /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   &lt;/RgsServer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 xml:space="preserve">   &lt;/BPU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交易</w:t>
            </w: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gt;</w:t>
            </w:r>
          </w:p>
          <w:p w:rsidR="008270F5" w:rsidRDefault="008270F5" w:rsidP="008270F5">
            <w:pPr>
              <w:autoSpaceDE w:val="0"/>
              <w:autoSpaceDN w:val="0"/>
              <w:adjustRightInd w:val="0"/>
              <w:ind w:firstLine="0"/>
              <w:jc w:val="left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&lt;/Monitor&gt;</w:t>
            </w:r>
          </w:p>
          <w:p w:rsidR="00B73BD5" w:rsidRDefault="00B73BD5" w:rsidP="004E1DA7">
            <w:pPr>
              <w:autoSpaceDE w:val="0"/>
              <w:autoSpaceDN w:val="0"/>
              <w:adjustRightInd w:val="0"/>
              <w:ind w:firstLine="0"/>
              <w:jc w:val="left"/>
            </w:pPr>
          </w:p>
        </w:tc>
      </w:tr>
    </w:tbl>
    <w:p w:rsidR="00B00E81" w:rsidRDefault="00B00E81" w:rsidP="004164CE"/>
    <w:p w:rsidR="002955E8" w:rsidRDefault="000602C4" w:rsidP="002955E8">
      <w:pPr>
        <w:pStyle w:val="2"/>
        <w:numPr>
          <w:ilvl w:val="1"/>
          <w:numId w:val="3"/>
        </w:numPr>
      </w:pPr>
      <w:r>
        <w:rPr>
          <w:rFonts w:hint="eastAsia"/>
        </w:rPr>
        <w:t>设置</w:t>
      </w:r>
      <w:r>
        <w:rPr>
          <w:rFonts w:hint="eastAsia"/>
        </w:rPr>
        <w:t>BPU</w:t>
      </w:r>
      <w:r>
        <w:rPr>
          <w:rFonts w:hint="eastAsia"/>
        </w:rPr>
        <w:t>信息</w:t>
      </w:r>
    </w:p>
    <w:p w:rsidR="002955E8" w:rsidRDefault="002955E8" w:rsidP="002955E8">
      <w:r>
        <w:rPr>
          <w:rFonts w:hint="eastAsia"/>
        </w:rPr>
        <w:t>交易码</w:t>
      </w:r>
      <w:r>
        <w:rPr>
          <w:rFonts w:hint="eastAsia"/>
        </w:rPr>
        <w:t>:1</w:t>
      </w:r>
      <w:r w:rsidR="007046C0">
        <w:rPr>
          <w:rFonts w:hint="eastAsia"/>
        </w:rPr>
        <w:t>5</w:t>
      </w:r>
    </w:p>
    <w:p w:rsidR="005D75B7" w:rsidRDefault="005D75B7" w:rsidP="002955E8">
      <w:r>
        <w:rPr>
          <w:rFonts w:hint="eastAsia"/>
        </w:rPr>
        <w:t>请求数据</w:t>
      </w:r>
    </w:p>
    <w:tbl>
      <w:tblPr>
        <w:tblStyle w:val="a6"/>
        <w:tblW w:w="0" w:type="auto"/>
        <w:tblLook w:val="04A0"/>
      </w:tblPr>
      <w:tblGrid>
        <w:gridCol w:w="8522"/>
      </w:tblGrid>
      <w:tr w:rsidR="005D75B7" w:rsidTr="005D75B7">
        <w:tc>
          <w:tcPr>
            <w:tcW w:w="8522" w:type="dxa"/>
          </w:tcPr>
          <w:p w:rsidR="00BB57CA" w:rsidRDefault="00BB57CA" w:rsidP="00BB57CA">
            <w:pPr>
              <w:ind w:firstLine="0"/>
            </w:pPr>
            <w:r>
              <w:t>&lt;Monitor&gt;</w:t>
            </w:r>
          </w:p>
          <w:p w:rsidR="00BB57CA" w:rsidRDefault="00BB57CA" w:rsidP="00BB57CA">
            <w:pPr>
              <w:ind w:firstLine="0"/>
            </w:pPr>
            <w:r>
              <w:rPr>
                <w:rFonts w:hint="eastAsia"/>
              </w:rPr>
              <w:t xml:space="preserve">    &lt;SetBpu mode="0" remark="0</w:t>
            </w:r>
            <w:r>
              <w:rPr>
                <w:rFonts w:hint="eastAsia"/>
              </w:rPr>
              <w:t>只更改内存数据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同时更新到配置文件</w:t>
            </w:r>
            <w:r>
              <w:rPr>
                <w:rFonts w:hint="eastAsia"/>
              </w:rPr>
              <w:t>"&gt;</w:t>
            </w:r>
          </w:p>
          <w:p w:rsidR="00BB57CA" w:rsidRDefault="00BB57CA" w:rsidP="00BB57CA">
            <w:pPr>
              <w:ind w:firstLine="0"/>
            </w:pPr>
            <w:r>
              <w:t xml:space="preserve">        &lt;bpu1&gt;</w:t>
            </w:r>
          </w:p>
          <w:p w:rsidR="00BB57CA" w:rsidRDefault="00BB57CA" w:rsidP="00BB57CA">
            <w:pPr>
              <w:ind w:firstLine="0"/>
            </w:pPr>
            <w:r>
              <w:rPr>
                <w:rFonts w:hint="eastAsia"/>
              </w:rPr>
              <w:t xml:space="preserve">            &lt;</w:t>
            </w:r>
            <w:r>
              <w:rPr>
                <w:rFonts w:hint="eastAsia"/>
              </w:rPr>
              <w:t>发送明文</w:t>
            </w:r>
            <w:r>
              <w:rPr>
                <w:rFonts w:hint="eastAsia"/>
              </w:rPr>
              <w:t xml:space="preserve"> remark="</w:t>
            </w:r>
            <w:r>
              <w:rPr>
                <w:rFonts w:hint="eastAsia"/>
              </w:rPr>
              <w:t>由</w:t>
            </w:r>
            <w:r>
              <w:rPr>
                <w:rFonts w:hint="eastAsia"/>
              </w:rPr>
              <w:t>BPU</w:t>
            </w:r>
            <w:r>
              <w:rPr>
                <w:rFonts w:hint="eastAsia"/>
              </w:rPr>
              <w:t>解压缩解密</w:t>
            </w:r>
            <w:r>
              <w:rPr>
                <w:rFonts w:hint="eastAsia"/>
              </w:rPr>
              <w:t>0,</w:t>
            </w:r>
            <w:r>
              <w:rPr>
                <w:rFonts w:hint="eastAsia"/>
              </w:rPr>
              <w:t>明文发给</w:t>
            </w:r>
            <w:r>
              <w:rPr>
                <w:rFonts w:hint="eastAsia"/>
              </w:rPr>
              <w:t>BPU1"&gt;0&lt;/</w:t>
            </w:r>
            <w:r>
              <w:rPr>
                <w:rFonts w:hint="eastAsia"/>
              </w:rPr>
              <w:t>发送明文</w:t>
            </w:r>
            <w:r>
              <w:rPr>
                <w:rFonts w:hint="eastAsia"/>
              </w:rPr>
              <w:t>&gt;</w:t>
            </w:r>
          </w:p>
          <w:p w:rsidR="00BB57CA" w:rsidRDefault="00BB57CA" w:rsidP="00BB57CA">
            <w:pPr>
              <w:ind w:firstLine="0"/>
            </w:pPr>
            <w:r>
              <w:rPr>
                <w:rFonts w:hint="eastAsia"/>
              </w:rPr>
              <w:t xml:space="preserve">            &lt;</w:t>
            </w:r>
            <w:r>
              <w:rPr>
                <w:rFonts w:hint="eastAsia"/>
              </w:rPr>
              <w:t>心跳应答</w:t>
            </w:r>
            <w:r>
              <w:rPr>
                <w:rFonts w:hint="eastAsia"/>
              </w:rPr>
              <w:t xml:space="preserve"> remark="</w:t>
            </w:r>
            <w:r>
              <w:rPr>
                <w:rFonts w:hint="eastAsia"/>
              </w:rPr>
              <w:t>当为</w:t>
            </w:r>
            <w:r>
              <w:rPr>
                <w:rFonts w:hint="eastAsia"/>
              </w:rPr>
              <w:t>c/c++</w:t>
            </w:r>
            <w:r>
              <w:rPr>
                <w:rFonts w:hint="eastAsia"/>
              </w:rPr>
              <w:t>多</w:t>
            </w:r>
            <w:r>
              <w:rPr>
                <w:rFonts w:hint="eastAsia"/>
              </w:rPr>
              <w:t>bpu</w:t>
            </w:r>
            <w:r>
              <w:rPr>
                <w:rFonts w:hint="eastAsia"/>
              </w:rPr>
              <w:t>时，不用应答心跳消息</w:t>
            </w:r>
            <w:r>
              <w:rPr>
                <w:rFonts w:hint="eastAsia"/>
              </w:rPr>
              <w:t>"&gt;0&lt;/</w:t>
            </w:r>
            <w:r>
              <w:rPr>
                <w:rFonts w:hint="eastAsia"/>
              </w:rPr>
              <w:t>心跳应答</w:t>
            </w:r>
            <w:r>
              <w:rPr>
                <w:rFonts w:hint="eastAsia"/>
              </w:rPr>
              <w:t>&gt;</w:t>
            </w:r>
          </w:p>
          <w:p w:rsidR="00BB57CA" w:rsidRDefault="00BB57CA" w:rsidP="00BB57CA">
            <w:pPr>
              <w:ind w:firstLine="0"/>
            </w:pPr>
            <w:r>
              <w:rPr>
                <w:rFonts w:hint="eastAsia"/>
              </w:rPr>
              <w:t xml:space="preserve">            &lt;</w:t>
            </w:r>
            <w:r>
              <w:rPr>
                <w:rFonts w:hint="eastAsia"/>
              </w:rPr>
              <w:t>分配模式</w:t>
            </w:r>
            <w:r>
              <w:rPr>
                <w:rFonts w:hint="eastAsia"/>
              </w:rPr>
              <w:t xml:space="preserve"> remark="0</w:t>
            </w:r>
            <w:r>
              <w:rPr>
                <w:rFonts w:hint="eastAsia"/>
              </w:rPr>
              <w:t>表示空闲分配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表示</w:t>
            </w:r>
            <w:r>
              <w:rPr>
                <w:rFonts w:hint="eastAsia"/>
              </w:rPr>
              <w:t>BPU</w:t>
            </w:r>
            <w:r>
              <w:rPr>
                <w:rFonts w:hint="eastAsia"/>
              </w:rPr>
              <w:t>数只能为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一直分配</w:t>
            </w:r>
            <w:r>
              <w:rPr>
                <w:rFonts w:hint="eastAsia"/>
              </w:rPr>
              <w:t>"&gt;0&lt;/</w:t>
            </w:r>
            <w:r>
              <w:rPr>
                <w:rFonts w:hint="eastAsia"/>
              </w:rPr>
              <w:t>分配模式</w:t>
            </w:r>
            <w:r>
              <w:rPr>
                <w:rFonts w:hint="eastAsia"/>
              </w:rPr>
              <w:t>&gt;</w:t>
            </w:r>
          </w:p>
          <w:p w:rsidR="00BB57CA" w:rsidRDefault="00BB57CA" w:rsidP="00BB57CA">
            <w:pPr>
              <w:ind w:firstLine="0"/>
            </w:pPr>
            <w:r>
              <w:rPr>
                <w:rFonts w:hint="eastAsia"/>
              </w:rPr>
              <w:t xml:space="preserve">            &lt;</w:t>
            </w:r>
            <w:r>
              <w:rPr>
                <w:rFonts w:hint="eastAsia"/>
              </w:rPr>
              <w:t>可启动的</w:t>
            </w:r>
            <w:r>
              <w:rPr>
                <w:rFonts w:hint="eastAsia"/>
              </w:rPr>
              <w:t>BPU</w:t>
            </w:r>
            <w:r>
              <w:rPr>
                <w:rFonts w:hint="eastAsia"/>
              </w:rPr>
              <w:t>数</w:t>
            </w:r>
            <w:r>
              <w:rPr>
                <w:rFonts w:hint="eastAsia"/>
              </w:rPr>
              <w:t xml:space="preserve"> remark="</w:t>
            </w:r>
            <w:r>
              <w:rPr>
                <w:rFonts w:hint="eastAsia"/>
              </w:rPr>
              <w:t>即可以处理业务的单元数目，当请求分配模式为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时只能为</w:t>
            </w:r>
            <w:r>
              <w:rPr>
                <w:rFonts w:hint="eastAsia"/>
              </w:rPr>
              <w:t>1"&gt;1&lt;/</w:t>
            </w:r>
            <w:r>
              <w:rPr>
                <w:rFonts w:hint="eastAsia"/>
              </w:rPr>
              <w:t>可启动的</w:t>
            </w:r>
            <w:r>
              <w:rPr>
                <w:rFonts w:hint="eastAsia"/>
              </w:rPr>
              <w:t>BPU</w:t>
            </w:r>
            <w:r>
              <w:rPr>
                <w:rFonts w:hint="eastAsia"/>
              </w:rPr>
              <w:t>数</w:t>
            </w:r>
            <w:r>
              <w:rPr>
                <w:rFonts w:hint="eastAsia"/>
              </w:rPr>
              <w:t>&gt;</w:t>
            </w:r>
          </w:p>
          <w:p w:rsidR="00BB57CA" w:rsidRDefault="00BB57CA" w:rsidP="00BB57CA">
            <w:pPr>
              <w:ind w:firstLine="0"/>
            </w:pPr>
            <w:r>
              <w:rPr>
                <w:rFonts w:hint="eastAsia"/>
              </w:rPr>
              <w:t xml:space="preserve">            &lt;AUTOLOADBPU use="0" remark="</w:t>
            </w:r>
            <w:r>
              <w:rPr>
                <w:rFonts w:hint="eastAsia"/>
              </w:rPr>
              <w:t>自动将</w:t>
            </w:r>
            <w:r>
              <w:rPr>
                <w:rFonts w:hint="eastAsia"/>
              </w:rPr>
              <w:t>BPU</w:t>
            </w:r>
            <w:r>
              <w:rPr>
                <w:rFonts w:hint="eastAsia"/>
              </w:rPr>
              <w:t>程序启动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否则为</w:t>
            </w:r>
            <w:r>
              <w:rPr>
                <w:rFonts w:hint="eastAsia"/>
              </w:rPr>
              <w:t>0"&gt;</w:t>
            </w:r>
          </w:p>
          <w:p w:rsidR="00BB57CA" w:rsidRDefault="00BB57CA" w:rsidP="00BB57CA">
            <w:pPr>
              <w:ind w:firstLine="0"/>
            </w:pPr>
            <w:r>
              <w:rPr>
                <w:rFonts w:hint="eastAsia"/>
              </w:rPr>
              <w:t xml:space="preserve">                &lt;BPU</w:t>
            </w:r>
            <w:r>
              <w:rPr>
                <w:rFonts w:hint="eastAsia"/>
              </w:rPr>
              <w:t>程序名</w:t>
            </w:r>
            <w:r>
              <w:rPr>
                <w:rFonts w:hint="eastAsia"/>
              </w:rPr>
              <w:t xml:space="preserve"> remark="BU</w:t>
            </w:r>
            <w:r>
              <w:rPr>
                <w:rFonts w:hint="eastAsia"/>
              </w:rPr>
              <w:t>程序的名称，不带路径</w:t>
            </w:r>
            <w:r>
              <w:rPr>
                <w:rFonts w:hint="eastAsia"/>
              </w:rPr>
              <w:t>"&gt;bfBPUd.exe&lt;/BPU</w:t>
            </w:r>
            <w:r>
              <w:rPr>
                <w:rFonts w:hint="eastAsia"/>
              </w:rPr>
              <w:t>程序名</w:t>
            </w:r>
            <w:r>
              <w:rPr>
                <w:rFonts w:hint="eastAsia"/>
              </w:rPr>
              <w:t>&gt;</w:t>
            </w:r>
          </w:p>
          <w:p w:rsidR="00BB57CA" w:rsidRDefault="00BB57CA" w:rsidP="00BB57CA">
            <w:pPr>
              <w:ind w:firstLine="0"/>
            </w:pPr>
            <w:r>
              <w:rPr>
                <w:rFonts w:hint="eastAsia"/>
              </w:rPr>
              <w:t xml:space="preserve">                &lt;BPU</w:t>
            </w:r>
            <w:r>
              <w:rPr>
                <w:rFonts w:hint="eastAsia"/>
              </w:rPr>
              <w:t>程序路径</w:t>
            </w:r>
            <w:r>
              <w:rPr>
                <w:rFonts w:hint="eastAsia"/>
              </w:rPr>
              <w:t xml:space="preserve"> remark="</w:t>
            </w:r>
            <w:r>
              <w:rPr>
                <w:rFonts w:hint="eastAsia"/>
              </w:rPr>
              <w:t>绝对或相对路径</w:t>
            </w:r>
            <w:r>
              <w:rPr>
                <w:rFonts w:hint="eastAsia"/>
              </w:rPr>
              <w:t>"&gt;D:\BUBASE\bin&lt;/BPU</w:t>
            </w:r>
            <w:r>
              <w:rPr>
                <w:rFonts w:hint="eastAsia"/>
              </w:rPr>
              <w:t>程序路径</w:t>
            </w:r>
            <w:r>
              <w:rPr>
                <w:rFonts w:hint="eastAsia"/>
              </w:rPr>
              <w:t>&gt;</w:t>
            </w:r>
          </w:p>
          <w:p w:rsidR="00BB57CA" w:rsidRDefault="00BB57CA" w:rsidP="00BB57CA">
            <w:pPr>
              <w:ind w:firstLine="0"/>
            </w:pPr>
            <w:r>
              <w:rPr>
                <w:rFonts w:hint="eastAsia"/>
              </w:rPr>
              <w:t xml:space="preserve">                &lt;BPU</w:t>
            </w:r>
            <w:r>
              <w:rPr>
                <w:rFonts w:hint="eastAsia"/>
              </w:rPr>
              <w:t>运行目录</w:t>
            </w:r>
            <w:r>
              <w:rPr>
                <w:rFonts w:hint="eastAsia"/>
              </w:rPr>
              <w:t xml:space="preserve"> remark="</w:t>
            </w:r>
            <w:r>
              <w:rPr>
                <w:rFonts w:hint="eastAsia"/>
              </w:rPr>
              <w:t>绝对或相对目录</w:t>
            </w:r>
            <w:r>
              <w:rPr>
                <w:rFonts w:hint="eastAsia"/>
              </w:rPr>
              <w:t>"&gt;D:\BUBASE\bin&lt;/BPU</w:t>
            </w:r>
            <w:r>
              <w:rPr>
                <w:rFonts w:hint="eastAsia"/>
              </w:rPr>
              <w:t>运行目录</w:t>
            </w:r>
            <w:r>
              <w:rPr>
                <w:rFonts w:hint="eastAsia"/>
              </w:rPr>
              <w:t>&gt;</w:t>
            </w:r>
          </w:p>
          <w:p w:rsidR="00BB57CA" w:rsidRDefault="00BB57CA" w:rsidP="00BB57CA">
            <w:pPr>
              <w:ind w:firstLine="0"/>
            </w:pPr>
            <w:r>
              <w:rPr>
                <w:rFonts w:hint="eastAsia"/>
              </w:rPr>
              <w:t xml:space="preserve">                &lt;BPU</w:t>
            </w:r>
            <w:r>
              <w:rPr>
                <w:rFonts w:hint="eastAsia"/>
              </w:rPr>
              <w:t>启动参数</w:t>
            </w:r>
            <w:r>
              <w:rPr>
                <w:rFonts w:hint="eastAsia"/>
              </w:rPr>
              <w:t xml:space="preserve"> remark="</w:t>
            </w:r>
            <w:r>
              <w:rPr>
                <w:rFonts w:hint="eastAsia"/>
              </w:rPr>
              <w:t>启动</w:t>
            </w:r>
            <w:r>
              <w:rPr>
                <w:rFonts w:hint="eastAsia"/>
              </w:rPr>
              <w:t>BPU</w:t>
            </w:r>
            <w:r>
              <w:rPr>
                <w:rFonts w:hint="eastAsia"/>
              </w:rPr>
              <w:t>所需的参数</w:t>
            </w:r>
            <w:r>
              <w:rPr>
                <w:rFonts w:hint="eastAsia"/>
              </w:rPr>
              <w:t>"&gt;D:\BUBASE\bin\bfBPU.xml&lt;/BPU</w:t>
            </w:r>
            <w:r>
              <w:rPr>
                <w:rFonts w:hint="eastAsia"/>
              </w:rPr>
              <w:t>启动参数</w:t>
            </w:r>
            <w:r>
              <w:rPr>
                <w:rFonts w:hint="eastAsia"/>
              </w:rPr>
              <w:t>&gt;</w:t>
            </w:r>
          </w:p>
          <w:p w:rsidR="00BB57CA" w:rsidRDefault="00BB57CA" w:rsidP="00BB57CA">
            <w:pPr>
              <w:ind w:firstLine="0"/>
            </w:pPr>
            <w:r>
              <w:t xml:space="preserve">            &lt;/AUTOLOADBPU&gt;</w:t>
            </w:r>
          </w:p>
          <w:p w:rsidR="00BB57CA" w:rsidRDefault="00BB57CA" w:rsidP="00BB57CA">
            <w:pPr>
              <w:ind w:firstLine="0"/>
            </w:pPr>
            <w:r>
              <w:t xml:space="preserve">        &lt;/bpu1&gt;</w:t>
            </w:r>
          </w:p>
          <w:p w:rsidR="00BB57CA" w:rsidRDefault="00BB57CA" w:rsidP="00BB57CA">
            <w:pPr>
              <w:ind w:firstLine="0"/>
            </w:pPr>
            <w:r>
              <w:t xml:space="preserve">    &lt;/SetBpu&gt;</w:t>
            </w:r>
          </w:p>
          <w:p w:rsidR="005D75B7" w:rsidRDefault="00BB57CA" w:rsidP="00BB57CA">
            <w:pPr>
              <w:ind w:firstLine="0"/>
            </w:pPr>
            <w:r>
              <w:lastRenderedPageBreak/>
              <w:t>&lt;/Monitor&gt;</w:t>
            </w:r>
          </w:p>
        </w:tc>
      </w:tr>
    </w:tbl>
    <w:p w:rsidR="002955E8" w:rsidRDefault="002955E8" w:rsidP="002955E8">
      <w:r>
        <w:rPr>
          <w:rFonts w:hint="eastAsia"/>
        </w:rPr>
        <w:lastRenderedPageBreak/>
        <w:t>返回数据格式</w:t>
      </w:r>
    </w:p>
    <w:tbl>
      <w:tblPr>
        <w:tblStyle w:val="a6"/>
        <w:tblW w:w="0" w:type="auto"/>
        <w:tblLook w:val="04A0"/>
      </w:tblPr>
      <w:tblGrid>
        <w:gridCol w:w="8522"/>
      </w:tblGrid>
      <w:tr w:rsidR="002955E8" w:rsidTr="00030B71">
        <w:tc>
          <w:tcPr>
            <w:tcW w:w="8522" w:type="dxa"/>
          </w:tcPr>
          <w:p w:rsidR="002955E8" w:rsidRDefault="002955E8" w:rsidP="00030B71">
            <w:pPr>
              <w:ind w:firstLine="0"/>
            </w:pPr>
          </w:p>
        </w:tc>
      </w:tr>
    </w:tbl>
    <w:p w:rsidR="00B00E81" w:rsidRDefault="00B00E81" w:rsidP="004164CE"/>
    <w:p w:rsidR="00B00E81" w:rsidRDefault="00B00E81" w:rsidP="004164CE"/>
    <w:p w:rsidR="002955E8" w:rsidRDefault="00EA30F8" w:rsidP="002955E8">
      <w:pPr>
        <w:pStyle w:val="2"/>
        <w:numPr>
          <w:ilvl w:val="1"/>
          <w:numId w:val="3"/>
        </w:numPr>
      </w:pPr>
      <w:r>
        <w:rPr>
          <w:rFonts w:hint="eastAsia"/>
        </w:rPr>
        <w:t>设置</w:t>
      </w:r>
      <w:r>
        <w:rPr>
          <w:rFonts w:hint="eastAsia"/>
        </w:rPr>
        <w:t>BPC</w:t>
      </w:r>
      <w:r>
        <w:rPr>
          <w:rFonts w:hint="eastAsia"/>
        </w:rPr>
        <w:t>监控模式</w:t>
      </w:r>
    </w:p>
    <w:p w:rsidR="002955E8" w:rsidRDefault="002955E8" w:rsidP="002955E8">
      <w:r>
        <w:rPr>
          <w:rFonts w:hint="eastAsia"/>
        </w:rPr>
        <w:t>交易码</w:t>
      </w:r>
      <w:r>
        <w:rPr>
          <w:rFonts w:hint="eastAsia"/>
        </w:rPr>
        <w:t>:1</w:t>
      </w:r>
      <w:r w:rsidR="00EA30F8">
        <w:rPr>
          <w:rFonts w:hint="eastAsia"/>
        </w:rPr>
        <w:t>6</w:t>
      </w:r>
    </w:p>
    <w:p w:rsidR="002A21B6" w:rsidRDefault="002A21B6" w:rsidP="002955E8">
      <w:r>
        <w:rPr>
          <w:rFonts w:hint="eastAsia"/>
        </w:rPr>
        <w:t>请求数据</w:t>
      </w:r>
    </w:p>
    <w:tbl>
      <w:tblPr>
        <w:tblStyle w:val="a6"/>
        <w:tblW w:w="0" w:type="auto"/>
        <w:tblLook w:val="04A0"/>
      </w:tblPr>
      <w:tblGrid>
        <w:gridCol w:w="8522"/>
      </w:tblGrid>
      <w:tr w:rsidR="004843E4" w:rsidTr="004843E4">
        <w:tc>
          <w:tcPr>
            <w:tcW w:w="8522" w:type="dxa"/>
          </w:tcPr>
          <w:p w:rsidR="004843E4" w:rsidRDefault="004843E4" w:rsidP="004843E4">
            <w:pPr>
              <w:ind w:firstLine="0"/>
            </w:pPr>
            <w:r>
              <w:t>&lt;Monitor&gt;</w:t>
            </w:r>
          </w:p>
          <w:p w:rsidR="004843E4" w:rsidRDefault="004843E4" w:rsidP="004843E4">
            <w:pPr>
              <w:ind w:firstLine="0"/>
            </w:pPr>
            <w:r>
              <w:rPr>
                <w:rFonts w:hint="eastAsia"/>
              </w:rPr>
              <w:t xml:space="preserve">    &lt;SetMonitor mode="1" remark="0</w:t>
            </w:r>
            <w:r>
              <w:rPr>
                <w:rFonts w:hint="eastAsia"/>
              </w:rPr>
              <w:t>只更改内存数据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同时更新到配置文件</w:t>
            </w:r>
            <w:r>
              <w:rPr>
                <w:rFonts w:hint="eastAsia"/>
              </w:rPr>
              <w:t>"&gt;</w:t>
            </w:r>
          </w:p>
          <w:p w:rsidR="004843E4" w:rsidRDefault="004843E4" w:rsidP="004843E4">
            <w:pPr>
              <w:ind w:firstLine="0"/>
            </w:pPr>
            <w:r>
              <w:rPr>
                <w:rFonts w:hint="eastAsia"/>
              </w:rPr>
              <w:t xml:space="preserve">        &lt;</w:t>
            </w:r>
            <w:r>
              <w:rPr>
                <w:rFonts w:hint="eastAsia"/>
              </w:rPr>
              <w:t>监控配置</w:t>
            </w:r>
            <w:r>
              <w:rPr>
                <w:rFonts w:hint="eastAsia"/>
              </w:rPr>
              <w:t xml:space="preserve"> use="1" host="0" remark="use</w:t>
            </w:r>
            <w:r>
              <w:rPr>
                <w:rFonts w:hint="eastAsia"/>
              </w:rPr>
              <w:t>为主动报告选项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不报告</w:t>
            </w:r>
            <w:r>
              <w:rPr>
                <w:rFonts w:hint="eastAsia"/>
              </w:rPr>
              <w:t xml:space="preserve"> host</w:t>
            </w:r>
            <w:r>
              <w:rPr>
                <w:rFonts w:hint="eastAsia"/>
              </w:rPr>
              <w:t>为主机资源报告选择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不报告</w:t>
            </w:r>
            <w:r>
              <w:rPr>
                <w:rFonts w:hint="eastAsia"/>
              </w:rPr>
              <w:t>"&gt;</w:t>
            </w:r>
          </w:p>
          <w:p w:rsidR="004843E4" w:rsidRDefault="004843E4" w:rsidP="004843E4">
            <w:pPr>
              <w:ind w:firstLine="0"/>
            </w:pPr>
            <w:r>
              <w:rPr>
                <w:rFonts w:hint="eastAsia"/>
              </w:rPr>
              <w:t xml:space="preserve">        &lt;</w:t>
            </w:r>
            <w:r>
              <w:rPr>
                <w:rFonts w:hint="eastAsia"/>
              </w:rPr>
              <w:t>监控公共节点号</w:t>
            </w:r>
            <w:r>
              <w:rPr>
                <w:rFonts w:hint="eastAsia"/>
              </w:rPr>
              <w:t>&gt;100&lt;/</w:t>
            </w:r>
            <w:r>
              <w:rPr>
                <w:rFonts w:hint="eastAsia"/>
              </w:rPr>
              <w:t>监控公共节点号</w:t>
            </w:r>
            <w:r>
              <w:rPr>
                <w:rFonts w:hint="eastAsia"/>
              </w:rPr>
              <w:t>&gt;</w:t>
            </w:r>
          </w:p>
          <w:p w:rsidR="004843E4" w:rsidRDefault="004843E4" w:rsidP="004843E4">
            <w:pPr>
              <w:ind w:firstLine="0"/>
            </w:pPr>
            <w:r>
              <w:rPr>
                <w:rFonts w:hint="eastAsia"/>
              </w:rPr>
              <w:t xml:space="preserve">        &lt;</w:t>
            </w:r>
            <w:r>
              <w:rPr>
                <w:rFonts w:hint="eastAsia"/>
              </w:rPr>
              <w:t>监控私有节点号</w:t>
            </w:r>
            <w:r>
              <w:rPr>
                <w:rFonts w:hint="eastAsia"/>
              </w:rPr>
              <w:t>&gt;0&lt;/</w:t>
            </w:r>
            <w:r>
              <w:rPr>
                <w:rFonts w:hint="eastAsia"/>
              </w:rPr>
              <w:t>监控私有节点号</w:t>
            </w:r>
            <w:r>
              <w:rPr>
                <w:rFonts w:hint="eastAsia"/>
              </w:rPr>
              <w:t>&gt;</w:t>
            </w:r>
          </w:p>
          <w:p w:rsidR="004843E4" w:rsidRDefault="004843E4" w:rsidP="004843E4">
            <w:pPr>
              <w:ind w:firstLine="0"/>
            </w:pPr>
            <w:r>
              <w:rPr>
                <w:rFonts w:hint="eastAsia"/>
              </w:rPr>
              <w:t xml:space="preserve">        &lt;</w:t>
            </w:r>
            <w:r>
              <w:rPr>
                <w:rFonts w:hint="eastAsia"/>
              </w:rPr>
              <w:t>监控公共服务号</w:t>
            </w:r>
            <w:r>
              <w:rPr>
                <w:rFonts w:hint="eastAsia"/>
              </w:rPr>
              <w:t>&gt;100&lt;/</w:t>
            </w:r>
            <w:r>
              <w:rPr>
                <w:rFonts w:hint="eastAsia"/>
              </w:rPr>
              <w:t>监控公共服务号</w:t>
            </w:r>
            <w:r>
              <w:rPr>
                <w:rFonts w:hint="eastAsia"/>
              </w:rPr>
              <w:t>&gt;</w:t>
            </w:r>
          </w:p>
          <w:p w:rsidR="004843E4" w:rsidRDefault="004843E4" w:rsidP="004843E4">
            <w:pPr>
              <w:ind w:firstLine="0"/>
            </w:pPr>
            <w:r>
              <w:rPr>
                <w:rFonts w:hint="eastAsia"/>
              </w:rPr>
              <w:t xml:space="preserve">        &lt;</w:t>
            </w:r>
            <w:r>
              <w:rPr>
                <w:rFonts w:hint="eastAsia"/>
              </w:rPr>
              <w:t>监控私有服务号</w:t>
            </w:r>
            <w:r>
              <w:rPr>
                <w:rFonts w:hint="eastAsia"/>
              </w:rPr>
              <w:t>&gt;0&lt;/</w:t>
            </w:r>
            <w:r>
              <w:rPr>
                <w:rFonts w:hint="eastAsia"/>
              </w:rPr>
              <w:t>监控私有服务号</w:t>
            </w:r>
            <w:r>
              <w:rPr>
                <w:rFonts w:hint="eastAsia"/>
              </w:rPr>
              <w:t>&gt;</w:t>
            </w:r>
          </w:p>
          <w:p w:rsidR="004843E4" w:rsidRDefault="004843E4" w:rsidP="004843E4">
            <w:pPr>
              <w:ind w:firstLine="0"/>
            </w:pPr>
            <w:r>
              <w:rPr>
                <w:rFonts w:hint="eastAsia"/>
              </w:rPr>
              <w:t xml:space="preserve">        &lt;</w:t>
            </w:r>
            <w:r>
              <w:rPr>
                <w:rFonts w:hint="eastAsia"/>
              </w:rPr>
              <w:t>监控报告交易码</w:t>
            </w:r>
            <w:r>
              <w:rPr>
                <w:rFonts w:hint="eastAsia"/>
              </w:rPr>
              <w:t>&gt;99001&lt;/</w:t>
            </w:r>
            <w:r>
              <w:rPr>
                <w:rFonts w:hint="eastAsia"/>
              </w:rPr>
              <w:t>监控报告交易码</w:t>
            </w:r>
            <w:r>
              <w:rPr>
                <w:rFonts w:hint="eastAsia"/>
              </w:rPr>
              <w:t>&gt;</w:t>
            </w:r>
          </w:p>
          <w:p w:rsidR="004843E4" w:rsidRDefault="004843E4" w:rsidP="004843E4">
            <w:pPr>
              <w:ind w:firstLine="0"/>
            </w:pPr>
            <w:r>
              <w:rPr>
                <w:rFonts w:hint="eastAsia"/>
              </w:rPr>
              <w:t xml:space="preserve">     &lt;/</w:t>
            </w:r>
            <w:r>
              <w:rPr>
                <w:rFonts w:hint="eastAsia"/>
              </w:rPr>
              <w:t>监控配置</w:t>
            </w:r>
            <w:r>
              <w:rPr>
                <w:rFonts w:hint="eastAsia"/>
              </w:rPr>
              <w:t>&gt;</w:t>
            </w:r>
          </w:p>
          <w:p w:rsidR="004843E4" w:rsidRDefault="004843E4" w:rsidP="004843E4">
            <w:pPr>
              <w:ind w:firstLine="0"/>
            </w:pPr>
            <w:r>
              <w:t xml:space="preserve">    &lt;/SetMonitor&gt;</w:t>
            </w:r>
          </w:p>
          <w:p w:rsidR="004843E4" w:rsidRDefault="004843E4" w:rsidP="004843E4">
            <w:pPr>
              <w:ind w:firstLine="0"/>
            </w:pPr>
            <w:r>
              <w:t>&lt;/Monitor&gt;</w:t>
            </w:r>
          </w:p>
        </w:tc>
      </w:tr>
    </w:tbl>
    <w:p w:rsidR="004843E4" w:rsidRDefault="004843E4" w:rsidP="002955E8"/>
    <w:p w:rsidR="002955E8" w:rsidRDefault="002955E8" w:rsidP="002955E8">
      <w:r>
        <w:rPr>
          <w:rFonts w:hint="eastAsia"/>
        </w:rPr>
        <w:t>返回数据格式</w:t>
      </w:r>
    </w:p>
    <w:tbl>
      <w:tblPr>
        <w:tblStyle w:val="a6"/>
        <w:tblW w:w="0" w:type="auto"/>
        <w:tblLook w:val="04A0"/>
      </w:tblPr>
      <w:tblGrid>
        <w:gridCol w:w="8522"/>
      </w:tblGrid>
      <w:tr w:rsidR="002955E8" w:rsidTr="00030B71">
        <w:tc>
          <w:tcPr>
            <w:tcW w:w="8522" w:type="dxa"/>
          </w:tcPr>
          <w:p w:rsidR="002955E8" w:rsidRDefault="002955E8" w:rsidP="00030B71">
            <w:pPr>
              <w:ind w:firstLine="0"/>
            </w:pPr>
          </w:p>
        </w:tc>
      </w:tr>
    </w:tbl>
    <w:p w:rsidR="00B00E81" w:rsidRDefault="00B00E81" w:rsidP="004164CE"/>
    <w:p w:rsidR="002955E8" w:rsidRDefault="00EA30F8" w:rsidP="002955E8">
      <w:pPr>
        <w:pStyle w:val="2"/>
        <w:numPr>
          <w:ilvl w:val="1"/>
          <w:numId w:val="3"/>
        </w:numPr>
      </w:pPr>
      <w:r>
        <w:rPr>
          <w:rFonts w:hint="eastAsia"/>
        </w:rPr>
        <w:t>停止</w:t>
      </w:r>
      <w:r>
        <w:rPr>
          <w:rFonts w:hint="eastAsia"/>
        </w:rPr>
        <w:t>BPU</w:t>
      </w:r>
    </w:p>
    <w:p w:rsidR="002955E8" w:rsidRDefault="002955E8" w:rsidP="002955E8">
      <w:r>
        <w:rPr>
          <w:rFonts w:hint="eastAsia"/>
        </w:rPr>
        <w:t>交易码</w:t>
      </w:r>
      <w:r>
        <w:rPr>
          <w:rFonts w:hint="eastAsia"/>
        </w:rPr>
        <w:t>:1</w:t>
      </w:r>
      <w:r w:rsidR="00EA30F8">
        <w:rPr>
          <w:rFonts w:hint="eastAsia"/>
        </w:rPr>
        <w:t>7</w:t>
      </w:r>
    </w:p>
    <w:p w:rsidR="000E50DB" w:rsidRDefault="000E50DB" w:rsidP="000E50DB">
      <w:r>
        <w:rPr>
          <w:rFonts w:hint="eastAsia"/>
        </w:rPr>
        <w:t>请求数据</w:t>
      </w:r>
    </w:p>
    <w:tbl>
      <w:tblPr>
        <w:tblStyle w:val="a6"/>
        <w:tblW w:w="0" w:type="auto"/>
        <w:tblLook w:val="04A0"/>
      </w:tblPr>
      <w:tblGrid>
        <w:gridCol w:w="8522"/>
      </w:tblGrid>
      <w:tr w:rsidR="000E50DB" w:rsidTr="00030B71">
        <w:tc>
          <w:tcPr>
            <w:tcW w:w="8522" w:type="dxa"/>
          </w:tcPr>
          <w:p w:rsidR="000E50DB" w:rsidRDefault="000E50DB" w:rsidP="000E50DB">
            <w:pPr>
              <w:ind w:firstLine="0"/>
            </w:pPr>
            <w:r>
              <w:t>&lt;Monitor&gt;</w:t>
            </w:r>
          </w:p>
          <w:p w:rsidR="000E50DB" w:rsidRDefault="000E50DB" w:rsidP="000E50DB">
            <w:pPr>
              <w:ind w:firstLine="0"/>
            </w:pPr>
            <w:r>
              <w:t xml:space="preserve">    &lt;StopBpu&gt;</w:t>
            </w:r>
          </w:p>
          <w:p w:rsidR="000E50DB" w:rsidRDefault="000E50DB" w:rsidP="000E50DB">
            <w:pPr>
              <w:ind w:firstLine="0"/>
            </w:pPr>
            <w:r>
              <w:t xml:space="preserve">        &lt;bpu1&gt;</w:t>
            </w:r>
          </w:p>
          <w:p w:rsidR="000E50DB" w:rsidRDefault="000E50DB" w:rsidP="000E50DB">
            <w:pPr>
              <w:ind w:firstLine="0"/>
            </w:pPr>
            <w:r>
              <w:t xml:space="preserve">        &lt;/bpu1&gt;</w:t>
            </w:r>
          </w:p>
          <w:p w:rsidR="000E50DB" w:rsidRDefault="000E50DB" w:rsidP="000E50DB">
            <w:pPr>
              <w:ind w:firstLine="0"/>
            </w:pPr>
            <w:r>
              <w:t xml:space="preserve">        &lt;bpu2&gt;</w:t>
            </w:r>
          </w:p>
          <w:p w:rsidR="000E50DB" w:rsidRDefault="000E50DB" w:rsidP="000E50DB">
            <w:pPr>
              <w:ind w:firstLine="0"/>
            </w:pPr>
            <w:r>
              <w:t xml:space="preserve">        &lt;/bpu2&gt;</w:t>
            </w:r>
          </w:p>
          <w:p w:rsidR="000E50DB" w:rsidRDefault="000E50DB" w:rsidP="000E50DB">
            <w:pPr>
              <w:ind w:firstLine="0"/>
            </w:pPr>
            <w:r>
              <w:t xml:space="preserve">    &lt;/StopBpu&gt;</w:t>
            </w:r>
          </w:p>
          <w:p w:rsidR="000E50DB" w:rsidRDefault="000E50DB" w:rsidP="000E50DB">
            <w:pPr>
              <w:ind w:firstLine="0"/>
            </w:pPr>
            <w:r>
              <w:lastRenderedPageBreak/>
              <w:t>&lt;/Monitor&gt;</w:t>
            </w:r>
          </w:p>
        </w:tc>
      </w:tr>
    </w:tbl>
    <w:p w:rsidR="000E50DB" w:rsidRDefault="000E50DB" w:rsidP="002955E8"/>
    <w:p w:rsidR="002955E8" w:rsidRDefault="002955E8" w:rsidP="002955E8">
      <w:r>
        <w:rPr>
          <w:rFonts w:hint="eastAsia"/>
        </w:rPr>
        <w:t>返回数据格式</w:t>
      </w:r>
    </w:p>
    <w:tbl>
      <w:tblPr>
        <w:tblStyle w:val="a6"/>
        <w:tblW w:w="0" w:type="auto"/>
        <w:tblLook w:val="04A0"/>
      </w:tblPr>
      <w:tblGrid>
        <w:gridCol w:w="8522"/>
      </w:tblGrid>
      <w:tr w:rsidR="002955E8" w:rsidTr="00030B71">
        <w:tc>
          <w:tcPr>
            <w:tcW w:w="8522" w:type="dxa"/>
          </w:tcPr>
          <w:p w:rsidR="002955E8" w:rsidRDefault="002955E8" w:rsidP="00030B71">
            <w:pPr>
              <w:ind w:firstLine="0"/>
            </w:pPr>
          </w:p>
        </w:tc>
      </w:tr>
    </w:tbl>
    <w:p w:rsidR="00B00E81" w:rsidRDefault="00B00E81" w:rsidP="004164CE"/>
    <w:p w:rsidR="002955E8" w:rsidRDefault="00EA30F8" w:rsidP="002955E8">
      <w:pPr>
        <w:pStyle w:val="2"/>
        <w:numPr>
          <w:ilvl w:val="1"/>
          <w:numId w:val="3"/>
        </w:numPr>
      </w:pPr>
      <w:r>
        <w:rPr>
          <w:rFonts w:hint="eastAsia"/>
        </w:rPr>
        <w:t>启动</w:t>
      </w:r>
      <w:r>
        <w:rPr>
          <w:rFonts w:hint="eastAsia"/>
        </w:rPr>
        <w:t>BPU</w:t>
      </w:r>
    </w:p>
    <w:p w:rsidR="002955E8" w:rsidRDefault="002955E8" w:rsidP="002955E8">
      <w:r>
        <w:rPr>
          <w:rFonts w:hint="eastAsia"/>
        </w:rPr>
        <w:t>交易码</w:t>
      </w:r>
      <w:r>
        <w:rPr>
          <w:rFonts w:hint="eastAsia"/>
        </w:rPr>
        <w:t>:1</w:t>
      </w:r>
      <w:r w:rsidR="00EA30F8">
        <w:rPr>
          <w:rFonts w:hint="eastAsia"/>
        </w:rPr>
        <w:t>8</w:t>
      </w:r>
    </w:p>
    <w:p w:rsidR="00B238C8" w:rsidRDefault="00B238C8" w:rsidP="00B238C8">
      <w:r>
        <w:rPr>
          <w:rFonts w:hint="eastAsia"/>
        </w:rPr>
        <w:t>请求数据</w:t>
      </w:r>
    </w:p>
    <w:tbl>
      <w:tblPr>
        <w:tblStyle w:val="a6"/>
        <w:tblW w:w="0" w:type="auto"/>
        <w:tblLook w:val="04A0"/>
      </w:tblPr>
      <w:tblGrid>
        <w:gridCol w:w="8522"/>
      </w:tblGrid>
      <w:tr w:rsidR="00B238C8" w:rsidTr="00030B71">
        <w:tc>
          <w:tcPr>
            <w:tcW w:w="8522" w:type="dxa"/>
          </w:tcPr>
          <w:p w:rsidR="00B238C8" w:rsidRDefault="00B238C8" w:rsidP="00030B71">
            <w:pPr>
              <w:ind w:firstLine="0"/>
            </w:pPr>
            <w:r>
              <w:t>&lt;Monitor&gt;</w:t>
            </w:r>
          </w:p>
          <w:p w:rsidR="00B238C8" w:rsidRDefault="00B238C8" w:rsidP="00030B71">
            <w:pPr>
              <w:ind w:firstLine="0"/>
            </w:pPr>
            <w:r>
              <w:t xml:space="preserve">    &lt;S</w:t>
            </w:r>
            <w:r>
              <w:rPr>
                <w:rFonts w:hint="eastAsia"/>
              </w:rPr>
              <w:t>tart</w:t>
            </w:r>
            <w:r>
              <w:t>Bpu&gt;</w:t>
            </w:r>
          </w:p>
          <w:p w:rsidR="00B238C8" w:rsidRDefault="00B238C8" w:rsidP="00030B71">
            <w:pPr>
              <w:ind w:firstLine="0"/>
            </w:pPr>
            <w:r>
              <w:t xml:space="preserve">        &lt;bpu1&gt;</w:t>
            </w:r>
          </w:p>
          <w:p w:rsidR="00B238C8" w:rsidRDefault="00B238C8" w:rsidP="00030B71">
            <w:pPr>
              <w:ind w:firstLine="0"/>
            </w:pPr>
            <w:r>
              <w:t xml:space="preserve">        &lt;/bpu1&gt;</w:t>
            </w:r>
          </w:p>
          <w:p w:rsidR="00B238C8" w:rsidRDefault="00B238C8" w:rsidP="00030B71">
            <w:pPr>
              <w:ind w:firstLine="0"/>
            </w:pPr>
            <w:r>
              <w:t xml:space="preserve">        &lt;bpu2&gt;</w:t>
            </w:r>
          </w:p>
          <w:p w:rsidR="00B238C8" w:rsidRDefault="00B238C8" w:rsidP="00030B71">
            <w:pPr>
              <w:ind w:firstLine="0"/>
            </w:pPr>
            <w:r>
              <w:t xml:space="preserve">        &lt;/bpu2&gt;</w:t>
            </w:r>
          </w:p>
          <w:p w:rsidR="00B238C8" w:rsidRDefault="00B238C8" w:rsidP="00030B71">
            <w:pPr>
              <w:ind w:firstLine="0"/>
            </w:pPr>
            <w:r>
              <w:t xml:space="preserve">    &lt;/S</w:t>
            </w:r>
            <w:r>
              <w:rPr>
                <w:rFonts w:hint="eastAsia"/>
              </w:rPr>
              <w:t>tart</w:t>
            </w:r>
            <w:r>
              <w:t>Bpu&gt;</w:t>
            </w:r>
          </w:p>
          <w:p w:rsidR="00B238C8" w:rsidRDefault="00B238C8" w:rsidP="00030B71">
            <w:pPr>
              <w:ind w:firstLine="0"/>
            </w:pPr>
            <w:r>
              <w:t>&lt;/Monitor&gt;</w:t>
            </w:r>
          </w:p>
        </w:tc>
      </w:tr>
    </w:tbl>
    <w:p w:rsidR="00B238C8" w:rsidRDefault="00B238C8" w:rsidP="002955E8"/>
    <w:p w:rsidR="002955E8" w:rsidRDefault="002955E8" w:rsidP="002955E8">
      <w:r>
        <w:rPr>
          <w:rFonts w:hint="eastAsia"/>
        </w:rPr>
        <w:t>返回数据格式</w:t>
      </w:r>
    </w:p>
    <w:tbl>
      <w:tblPr>
        <w:tblStyle w:val="a6"/>
        <w:tblW w:w="0" w:type="auto"/>
        <w:tblLook w:val="04A0"/>
      </w:tblPr>
      <w:tblGrid>
        <w:gridCol w:w="8522"/>
      </w:tblGrid>
      <w:tr w:rsidR="002955E8" w:rsidTr="00030B71">
        <w:tc>
          <w:tcPr>
            <w:tcW w:w="8522" w:type="dxa"/>
          </w:tcPr>
          <w:p w:rsidR="002955E8" w:rsidRDefault="002955E8" w:rsidP="00030B71">
            <w:pPr>
              <w:ind w:firstLine="0"/>
            </w:pPr>
          </w:p>
        </w:tc>
      </w:tr>
    </w:tbl>
    <w:p w:rsidR="00B00E81" w:rsidRDefault="00B00E81" w:rsidP="004164CE"/>
    <w:p w:rsidR="00B00E81" w:rsidRDefault="00B00E81" w:rsidP="004164CE"/>
    <w:p w:rsidR="005372CB" w:rsidRDefault="005372CB" w:rsidP="005372CB">
      <w:pPr>
        <w:pStyle w:val="2"/>
        <w:numPr>
          <w:ilvl w:val="1"/>
          <w:numId w:val="3"/>
        </w:numPr>
      </w:pPr>
      <w:r>
        <w:rPr>
          <w:rFonts w:hint="eastAsia"/>
        </w:rPr>
        <w:t>下载文件</w:t>
      </w:r>
    </w:p>
    <w:p w:rsidR="00015487" w:rsidRDefault="00015487" w:rsidP="00015487">
      <w:r>
        <w:rPr>
          <w:rFonts w:hint="eastAsia"/>
        </w:rPr>
        <w:t>交易码</w:t>
      </w:r>
      <w:r w:rsidR="007F42F0">
        <w:rPr>
          <w:rFonts w:hint="eastAsia"/>
        </w:rPr>
        <w:t>:19</w:t>
      </w:r>
    </w:p>
    <w:p w:rsidR="00015487" w:rsidRDefault="00015487" w:rsidP="00015487">
      <w:r>
        <w:rPr>
          <w:rFonts w:hint="eastAsia"/>
        </w:rPr>
        <w:t>请求数据</w:t>
      </w:r>
    </w:p>
    <w:tbl>
      <w:tblPr>
        <w:tblStyle w:val="a6"/>
        <w:tblW w:w="0" w:type="auto"/>
        <w:tblLook w:val="04A0"/>
      </w:tblPr>
      <w:tblGrid>
        <w:gridCol w:w="8522"/>
      </w:tblGrid>
      <w:tr w:rsidR="00015487" w:rsidTr="00030B71">
        <w:tc>
          <w:tcPr>
            <w:tcW w:w="8522" w:type="dxa"/>
          </w:tcPr>
          <w:p w:rsidR="00015487" w:rsidRDefault="00015487" w:rsidP="00015487">
            <w:pPr>
              <w:ind w:firstLine="0"/>
            </w:pPr>
            <w:r>
              <w:rPr>
                <w:rFonts w:hint="eastAsia"/>
              </w:rPr>
              <w:t>typedef struct //</w:t>
            </w:r>
            <w:r>
              <w:rPr>
                <w:rFonts w:hint="eastAsia"/>
              </w:rPr>
              <w:t>长度</w:t>
            </w:r>
            <w:r>
              <w:rPr>
                <w:rFonts w:hint="eastAsia"/>
              </w:rPr>
              <w:t xml:space="preserve"> 47</w:t>
            </w:r>
          </w:p>
          <w:p w:rsidR="00015487" w:rsidRDefault="00015487" w:rsidP="00015487">
            <w:pPr>
              <w:ind w:firstLine="0"/>
            </w:pPr>
            <w:r>
              <w:t>{</w:t>
            </w:r>
          </w:p>
          <w:p w:rsidR="00015487" w:rsidRDefault="00015487" w:rsidP="00015487">
            <w:pPr>
              <w:ind w:firstLine="0"/>
            </w:pPr>
            <w:r>
              <w:rPr>
                <w:rFonts w:hint="eastAsia"/>
              </w:rPr>
              <w:tab/>
              <w:t>char            sFileName[201];           //</w:t>
            </w:r>
            <w:r>
              <w:rPr>
                <w:rFonts w:hint="eastAsia"/>
              </w:rPr>
              <w:t>文件名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带目录</w:t>
            </w:r>
          </w:p>
          <w:p w:rsidR="00015487" w:rsidRDefault="00015487" w:rsidP="00015487">
            <w:pPr>
              <w:ind w:firstLine="0"/>
            </w:pPr>
            <w:r>
              <w:rPr>
                <w:rFonts w:hint="eastAsia"/>
              </w:rPr>
              <w:tab/>
              <w:t>char            sFileSize[12];            //</w:t>
            </w:r>
            <w:r>
              <w:rPr>
                <w:rFonts w:hint="eastAsia"/>
              </w:rPr>
              <w:t>文件大小</w:t>
            </w:r>
          </w:p>
          <w:p w:rsidR="00015487" w:rsidRDefault="00015487" w:rsidP="00015487">
            <w:pPr>
              <w:ind w:firstLine="0"/>
            </w:pPr>
            <w:r>
              <w:rPr>
                <w:rFonts w:hint="eastAsia"/>
              </w:rPr>
              <w:tab/>
              <w:t>char            cBeginFlag;               //</w:t>
            </w:r>
            <w:r>
              <w:rPr>
                <w:rFonts w:hint="eastAsia"/>
              </w:rPr>
              <w:t>文件开始标志</w:t>
            </w:r>
            <w:r>
              <w:rPr>
                <w:rFonts w:hint="eastAsia"/>
              </w:rPr>
              <w:t xml:space="preserve"> '1'</w:t>
            </w:r>
            <w:r>
              <w:rPr>
                <w:rFonts w:hint="eastAsia"/>
              </w:rPr>
              <w:t>是</w:t>
            </w:r>
            <w:r>
              <w:rPr>
                <w:rFonts w:hint="eastAsia"/>
              </w:rPr>
              <w:t xml:space="preserve"> '0'</w:t>
            </w:r>
            <w:r>
              <w:rPr>
                <w:rFonts w:hint="eastAsia"/>
              </w:rPr>
              <w:t>否</w:t>
            </w:r>
          </w:p>
          <w:p w:rsidR="00015487" w:rsidRDefault="00015487" w:rsidP="00015487">
            <w:pPr>
              <w:ind w:firstLine="0"/>
            </w:pPr>
            <w:r>
              <w:rPr>
                <w:rFonts w:hint="eastAsia"/>
              </w:rPr>
              <w:tab/>
              <w:t>char            cEndFlag;                 //</w:t>
            </w:r>
            <w:r>
              <w:rPr>
                <w:rFonts w:hint="eastAsia"/>
              </w:rPr>
              <w:t>文件结束标志</w:t>
            </w:r>
            <w:r>
              <w:rPr>
                <w:rFonts w:hint="eastAsia"/>
              </w:rPr>
              <w:t xml:space="preserve"> '1'</w:t>
            </w:r>
            <w:r>
              <w:rPr>
                <w:rFonts w:hint="eastAsia"/>
              </w:rPr>
              <w:t>是</w:t>
            </w:r>
            <w:r>
              <w:rPr>
                <w:rFonts w:hint="eastAsia"/>
              </w:rPr>
              <w:t xml:space="preserve"> '0'</w:t>
            </w:r>
            <w:r>
              <w:rPr>
                <w:rFonts w:hint="eastAsia"/>
              </w:rPr>
              <w:t>否</w:t>
            </w:r>
          </w:p>
          <w:p w:rsidR="00015487" w:rsidRDefault="00015487" w:rsidP="00015487">
            <w:pPr>
              <w:ind w:firstLine="0"/>
            </w:pPr>
            <w:r>
              <w:rPr>
                <w:rFonts w:hint="eastAsia"/>
              </w:rPr>
              <w:tab/>
              <w:t>char            sFileOffset[12];          //</w:t>
            </w:r>
            <w:r>
              <w:rPr>
                <w:rFonts w:hint="eastAsia"/>
              </w:rPr>
              <w:t>文件偏移量</w:t>
            </w:r>
            <w:r>
              <w:rPr>
                <w:rFonts w:hint="eastAsia"/>
              </w:rPr>
              <w:t xml:space="preserve">  </w:t>
            </w:r>
          </w:p>
          <w:p w:rsidR="00015487" w:rsidRDefault="00015487" w:rsidP="00015487">
            <w:pPr>
              <w:ind w:firstLine="0"/>
            </w:pPr>
            <w:r>
              <w:rPr>
                <w:rFonts w:hint="eastAsia"/>
              </w:rPr>
              <w:t>}__PACKED__ S_BPC_DUFILE;     //</w:t>
            </w:r>
            <w:r>
              <w:rPr>
                <w:rFonts w:hint="eastAsia"/>
              </w:rPr>
              <w:t>上传下载文件结构</w:t>
            </w:r>
          </w:p>
        </w:tc>
      </w:tr>
    </w:tbl>
    <w:p w:rsidR="00015487" w:rsidRDefault="00015487" w:rsidP="00015487"/>
    <w:p w:rsidR="00015487" w:rsidRDefault="00015487" w:rsidP="00015487">
      <w:r>
        <w:rPr>
          <w:rFonts w:hint="eastAsia"/>
        </w:rPr>
        <w:lastRenderedPageBreak/>
        <w:t>返回数据格式</w:t>
      </w:r>
    </w:p>
    <w:tbl>
      <w:tblPr>
        <w:tblStyle w:val="a6"/>
        <w:tblW w:w="0" w:type="auto"/>
        <w:tblLook w:val="04A0"/>
      </w:tblPr>
      <w:tblGrid>
        <w:gridCol w:w="8522"/>
      </w:tblGrid>
      <w:tr w:rsidR="00015487" w:rsidTr="00030B71">
        <w:tc>
          <w:tcPr>
            <w:tcW w:w="8522" w:type="dxa"/>
          </w:tcPr>
          <w:p w:rsidR="00015487" w:rsidRDefault="00015487" w:rsidP="00015487">
            <w:pPr>
              <w:ind w:firstLine="0"/>
            </w:pPr>
            <w:r>
              <w:rPr>
                <w:rFonts w:hint="eastAsia"/>
              </w:rPr>
              <w:t>typedef struct //</w:t>
            </w:r>
            <w:r>
              <w:rPr>
                <w:rFonts w:hint="eastAsia"/>
              </w:rPr>
              <w:t>长度</w:t>
            </w:r>
            <w:r>
              <w:rPr>
                <w:rFonts w:hint="eastAsia"/>
              </w:rPr>
              <w:t xml:space="preserve"> 47</w:t>
            </w:r>
          </w:p>
          <w:p w:rsidR="00015487" w:rsidRDefault="00015487" w:rsidP="00015487">
            <w:pPr>
              <w:ind w:firstLine="0"/>
            </w:pPr>
            <w:r>
              <w:t>{</w:t>
            </w:r>
          </w:p>
          <w:p w:rsidR="00015487" w:rsidRDefault="00015487" w:rsidP="00015487">
            <w:pPr>
              <w:ind w:firstLine="0"/>
            </w:pPr>
            <w:r>
              <w:rPr>
                <w:rFonts w:hint="eastAsia"/>
              </w:rPr>
              <w:tab/>
              <w:t>char            sFileName[201];           //</w:t>
            </w:r>
            <w:r>
              <w:rPr>
                <w:rFonts w:hint="eastAsia"/>
              </w:rPr>
              <w:t>文件名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带目录</w:t>
            </w:r>
          </w:p>
          <w:p w:rsidR="00015487" w:rsidRDefault="00015487" w:rsidP="00015487">
            <w:pPr>
              <w:ind w:firstLine="0"/>
            </w:pPr>
            <w:r>
              <w:rPr>
                <w:rFonts w:hint="eastAsia"/>
              </w:rPr>
              <w:tab/>
              <w:t>char            sFileSize[12];            //</w:t>
            </w:r>
            <w:r>
              <w:rPr>
                <w:rFonts w:hint="eastAsia"/>
              </w:rPr>
              <w:t>文件大小</w:t>
            </w:r>
          </w:p>
          <w:p w:rsidR="00015487" w:rsidRDefault="00015487" w:rsidP="00015487">
            <w:pPr>
              <w:ind w:firstLine="0"/>
            </w:pPr>
            <w:r>
              <w:rPr>
                <w:rFonts w:hint="eastAsia"/>
              </w:rPr>
              <w:tab/>
              <w:t>char            cBeginFlag;               //</w:t>
            </w:r>
            <w:r>
              <w:rPr>
                <w:rFonts w:hint="eastAsia"/>
              </w:rPr>
              <w:t>文件开始标志</w:t>
            </w:r>
            <w:r>
              <w:rPr>
                <w:rFonts w:hint="eastAsia"/>
              </w:rPr>
              <w:t xml:space="preserve"> '1'</w:t>
            </w:r>
            <w:r>
              <w:rPr>
                <w:rFonts w:hint="eastAsia"/>
              </w:rPr>
              <w:t>是</w:t>
            </w:r>
            <w:r>
              <w:rPr>
                <w:rFonts w:hint="eastAsia"/>
              </w:rPr>
              <w:t xml:space="preserve"> '0'</w:t>
            </w:r>
            <w:r>
              <w:rPr>
                <w:rFonts w:hint="eastAsia"/>
              </w:rPr>
              <w:t>否</w:t>
            </w:r>
          </w:p>
          <w:p w:rsidR="00015487" w:rsidRDefault="00015487" w:rsidP="00015487">
            <w:pPr>
              <w:ind w:firstLine="0"/>
            </w:pPr>
            <w:r>
              <w:rPr>
                <w:rFonts w:hint="eastAsia"/>
              </w:rPr>
              <w:tab/>
              <w:t>char            cEndFlag;                 //</w:t>
            </w:r>
            <w:r>
              <w:rPr>
                <w:rFonts w:hint="eastAsia"/>
              </w:rPr>
              <w:t>文件结束标志</w:t>
            </w:r>
            <w:r>
              <w:rPr>
                <w:rFonts w:hint="eastAsia"/>
              </w:rPr>
              <w:t xml:space="preserve"> '1'</w:t>
            </w:r>
            <w:r>
              <w:rPr>
                <w:rFonts w:hint="eastAsia"/>
              </w:rPr>
              <w:t>是</w:t>
            </w:r>
            <w:r>
              <w:rPr>
                <w:rFonts w:hint="eastAsia"/>
              </w:rPr>
              <w:t xml:space="preserve"> '0'</w:t>
            </w:r>
            <w:r>
              <w:rPr>
                <w:rFonts w:hint="eastAsia"/>
              </w:rPr>
              <w:t>否</w:t>
            </w:r>
          </w:p>
          <w:p w:rsidR="00015487" w:rsidRDefault="00015487" w:rsidP="00015487">
            <w:pPr>
              <w:ind w:firstLine="0"/>
            </w:pPr>
            <w:r>
              <w:rPr>
                <w:rFonts w:hint="eastAsia"/>
              </w:rPr>
              <w:tab/>
              <w:t>char            sFileOffset[12];          //</w:t>
            </w:r>
            <w:r>
              <w:rPr>
                <w:rFonts w:hint="eastAsia"/>
              </w:rPr>
              <w:t>文件偏移量</w:t>
            </w:r>
            <w:r>
              <w:rPr>
                <w:rFonts w:hint="eastAsia"/>
              </w:rPr>
              <w:t xml:space="preserve">  </w:t>
            </w:r>
          </w:p>
          <w:p w:rsidR="00015487" w:rsidRDefault="00015487" w:rsidP="00015487">
            <w:pPr>
              <w:ind w:firstLine="0"/>
            </w:pPr>
            <w:r>
              <w:rPr>
                <w:rFonts w:hint="eastAsia"/>
              </w:rPr>
              <w:t>}__PACKED__ S_BPC_DUFILE;     //</w:t>
            </w:r>
            <w:r>
              <w:rPr>
                <w:rFonts w:hint="eastAsia"/>
              </w:rPr>
              <w:t>上传下载文件结构</w:t>
            </w:r>
          </w:p>
          <w:p w:rsidR="00015487" w:rsidRDefault="00015487" w:rsidP="00015487">
            <w:pPr>
              <w:ind w:firstLine="0"/>
            </w:pPr>
            <w:r>
              <w:rPr>
                <w:rFonts w:hint="eastAsia"/>
              </w:rPr>
              <w:t>+</w:t>
            </w:r>
            <w:r>
              <w:rPr>
                <w:rFonts w:hint="eastAsia"/>
              </w:rPr>
              <w:t>文件数据</w:t>
            </w:r>
          </w:p>
        </w:tc>
      </w:tr>
    </w:tbl>
    <w:p w:rsidR="00015487" w:rsidRDefault="00015487" w:rsidP="00015487"/>
    <w:p w:rsidR="00B00E81" w:rsidRDefault="00B00E81" w:rsidP="004164CE"/>
    <w:p w:rsidR="00B00E81" w:rsidRDefault="00B00E81" w:rsidP="004164CE"/>
    <w:p w:rsidR="00B00E81" w:rsidRDefault="00B00E81" w:rsidP="004164CE"/>
    <w:p w:rsidR="005372CB" w:rsidRDefault="005372CB" w:rsidP="005372CB">
      <w:pPr>
        <w:pStyle w:val="2"/>
        <w:numPr>
          <w:ilvl w:val="1"/>
          <w:numId w:val="3"/>
        </w:numPr>
      </w:pPr>
      <w:r>
        <w:rPr>
          <w:rFonts w:hint="eastAsia"/>
        </w:rPr>
        <w:t>上传文件</w:t>
      </w:r>
    </w:p>
    <w:p w:rsidR="00015487" w:rsidRDefault="00015487" w:rsidP="00015487">
      <w:r>
        <w:rPr>
          <w:rFonts w:hint="eastAsia"/>
        </w:rPr>
        <w:t>交易码</w:t>
      </w:r>
      <w:r w:rsidR="007F42F0">
        <w:rPr>
          <w:rFonts w:hint="eastAsia"/>
        </w:rPr>
        <w:t>:20</w:t>
      </w:r>
    </w:p>
    <w:p w:rsidR="00015487" w:rsidRDefault="00015487" w:rsidP="00015487">
      <w:r>
        <w:rPr>
          <w:rFonts w:hint="eastAsia"/>
        </w:rPr>
        <w:t>请求数据</w:t>
      </w:r>
    </w:p>
    <w:tbl>
      <w:tblPr>
        <w:tblStyle w:val="a6"/>
        <w:tblW w:w="0" w:type="auto"/>
        <w:tblLook w:val="04A0"/>
      </w:tblPr>
      <w:tblGrid>
        <w:gridCol w:w="8522"/>
      </w:tblGrid>
      <w:tr w:rsidR="00015487" w:rsidTr="00030B71">
        <w:tc>
          <w:tcPr>
            <w:tcW w:w="8522" w:type="dxa"/>
          </w:tcPr>
          <w:p w:rsidR="00015487" w:rsidRDefault="00015487" w:rsidP="00015487">
            <w:pPr>
              <w:ind w:firstLine="0"/>
            </w:pPr>
            <w:r>
              <w:rPr>
                <w:rFonts w:hint="eastAsia"/>
              </w:rPr>
              <w:t>typedef struct //</w:t>
            </w:r>
            <w:r>
              <w:rPr>
                <w:rFonts w:hint="eastAsia"/>
              </w:rPr>
              <w:t>长度</w:t>
            </w:r>
            <w:r>
              <w:rPr>
                <w:rFonts w:hint="eastAsia"/>
              </w:rPr>
              <w:t xml:space="preserve"> 47</w:t>
            </w:r>
          </w:p>
          <w:p w:rsidR="00015487" w:rsidRDefault="00015487" w:rsidP="00015487">
            <w:pPr>
              <w:ind w:firstLine="0"/>
            </w:pPr>
            <w:r>
              <w:t>{</w:t>
            </w:r>
          </w:p>
          <w:p w:rsidR="00015487" w:rsidRDefault="00015487" w:rsidP="00015487">
            <w:pPr>
              <w:ind w:firstLine="0"/>
            </w:pPr>
            <w:r>
              <w:rPr>
                <w:rFonts w:hint="eastAsia"/>
              </w:rPr>
              <w:tab/>
              <w:t>char            sFileName[201];           //</w:t>
            </w:r>
            <w:r>
              <w:rPr>
                <w:rFonts w:hint="eastAsia"/>
              </w:rPr>
              <w:t>文件名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带目录</w:t>
            </w:r>
          </w:p>
          <w:p w:rsidR="00015487" w:rsidRDefault="00015487" w:rsidP="00015487">
            <w:pPr>
              <w:ind w:firstLine="0"/>
            </w:pPr>
            <w:r>
              <w:rPr>
                <w:rFonts w:hint="eastAsia"/>
              </w:rPr>
              <w:tab/>
              <w:t>char            sFileSize[12];            //</w:t>
            </w:r>
            <w:r>
              <w:rPr>
                <w:rFonts w:hint="eastAsia"/>
              </w:rPr>
              <w:t>文件大小</w:t>
            </w:r>
          </w:p>
          <w:p w:rsidR="00015487" w:rsidRDefault="00015487" w:rsidP="00015487">
            <w:pPr>
              <w:ind w:firstLine="0"/>
            </w:pPr>
            <w:r>
              <w:rPr>
                <w:rFonts w:hint="eastAsia"/>
              </w:rPr>
              <w:tab/>
              <w:t>char            cBeginFlag;               //</w:t>
            </w:r>
            <w:r>
              <w:rPr>
                <w:rFonts w:hint="eastAsia"/>
              </w:rPr>
              <w:t>文件开始标志</w:t>
            </w:r>
            <w:r>
              <w:rPr>
                <w:rFonts w:hint="eastAsia"/>
              </w:rPr>
              <w:t xml:space="preserve"> '1'</w:t>
            </w:r>
            <w:r>
              <w:rPr>
                <w:rFonts w:hint="eastAsia"/>
              </w:rPr>
              <w:t>是</w:t>
            </w:r>
            <w:r>
              <w:rPr>
                <w:rFonts w:hint="eastAsia"/>
              </w:rPr>
              <w:t xml:space="preserve"> '0'</w:t>
            </w:r>
            <w:r>
              <w:rPr>
                <w:rFonts w:hint="eastAsia"/>
              </w:rPr>
              <w:t>否</w:t>
            </w:r>
          </w:p>
          <w:p w:rsidR="00015487" w:rsidRDefault="00015487" w:rsidP="00015487">
            <w:pPr>
              <w:ind w:firstLine="0"/>
            </w:pPr>
            <w:r>
              <w:rPr>
                <w:rFonts w:hint="eastAsia"/>
              </w:rPr>
              <w:tab/>
              <w:t>char            cEndFlag;                 //</w:t>
            </w:r>
            <w:r>
              <w:rPr>
                <w:rFonts w:hint="eastAsia"/>
              </w:rPr>
              <w:t>文件结束标志</w:t>
            </w:r>
            <w:r>
              <w:rPr>
                <w:rFonts w:hint="eastAsia"/>
              </w:rPr>
              <w:t xml:space="preserve"> '1'</w:t>
            </w:r>
            <w:r>
              <w:rPr>
                <w:rFonts w:hint="eastAsia"/>
              </w:rPr>
              <w:t>是</w:t>
            </w:r>
            <w:r>
              <w:rPr>
                <w:rFonts w:hint="eastAsia"/>
              </w:rPr>
              <w:t xml:space="preserve"> '0'</w:t>
            </w:r>
            <w:r>
              <w:rPr>
                <w:rFonts w:hint="eastAsia"/>
              </w:rPr>
              <w:t>否</w:t>
            </w:r>
          </w:p>
          <w:p w:rsidR="00015487" w:rsidRDefault="00015487" w:rsidP="00015487">
            <w:pPr>
              <w:ind w:firstLine="0"/>
            </w:pPr>
            <w:r>
              <w:rPr>
                <w:rFonts w:hint="eastAsia"/>
              </w:rPr>
              <w:tab/>
              <w:t>char            sFileOffset[12];          //</w:t>
            </w:r>
            <w:r>
              <w:rPr>
                <w:rFonts w:hint="eastAsia"/>
              </w:rPr>
              <w:t>文件偏移量</w:t>
            </w:r>
            <w:r>
              <w:rPr>
                <w:rFonts w:hint="eastAsia"/>
              </w:rPr>
              <w:t xml:space="preserve">  </w:t>
            </w:r>
          </w:p>
          <w:p w:rsidR="00015487" w:rsidRDefault="00015487" w:rsidP="00015487">
            <w:pPr>
              <w:ind w:firstLine="0"/>
            </w:pPr>
            <w:r>
              <w:rPr>
                <w:rFonts w:hint="eastAsia"/>
              </w:rPr>
              <w:t>}__PACKED__ S_BPC_DUFILE;     //</w:t>
            </w:r>
            <w:r>
              <w:rPr>
                <w:rFonts w:hint="eastAsia"/>
              </w:rPr>
              <w:t>上传下载文件结构</w:t>
            </w:r>
          </w:p>
          <w:p w:rsidR="00015487" w:rsidRDefault="00015487" w:rsidP="00015487">
            <w:pPr>
              <w:ind w:firstLine="0"/>
            </w:pPr>
            <w:r>
              <w:rPr>
                <w:rFonts w:hint="eastAsia"/>
              </w:rPr>
              <w:t>+</w:t>
            </w:r>
            <w:r>
              <w:rPr>
                <w:rFonts w:hint="eastAsia"/>
              </w:rPr>
              <w:t>文件数据</w:t>
            </w:r>
          </w:p>
        </w:tc>
      </w:tr>
    </w:tbl>
    <w:p w:rsidR="00015487" w:rsidRDefault="00015487" w:rsidP="00015487"/>
    <w:p w:rsidR="00015487" w:rsidRDefault="00015487" w:rsidP="00015487">
      <w:r>
        <w:rPr>
          <w:rFonts w:hint="eastAsia"/>
        </w:rPr>
        <w:t>返回数据格式</w:t>
      </w:r>
    </w:p>
    <w:tbl>
      <w:tblPr>
        <w:tblStyle w:val="a6"/>
        <w:tblW w:w="0" w:type="auto"/>
        <w:tblLook w:val="04A0"/>
      </w:tblPr>
      <w:tblGrid>
        <w:gridCol w:w="8522"/>
      </w:tblGrid>
      <w:tr w:rsidR="00015487" w:rsidTr="00030B71">
        <w:tc>
          <w:tcPr>
            <w:tcW w:w="8522" w:type="dxa"/>
          </w:tcPr>
          <w:p w:rsidR="00015487" w:rsidRDefault="00015487" w:rsidP="00030B71">
            <w:pPr>
              <w:ind w:firstLine="0"/>
            </w:pPr>
          </w:p>
        </w:tc>
      </w:tr>
    </w:tbl>
    <w:p w:rsidR="00015487" w:rsidRDefault="00015487" w:rsidP="00015487"/>
    <w:p w:rsidR="00B00E81" w:rsidRDefault="00B00E81" w:rsidP="004164CE"/>
    <w:p w:rsidR="003D015A" w:rsidRDefault="003D015A" w:rsidP="003D015A">
      <w:pPr>
        <w:pStyle w:val="1"/>
        <w:numPr>
          <w:ilvl w:val="0"/>
          <w:numId w:val="3"/>
        </w:numPr>
      </w:pPr>
      <w:r>
        <w:rPr>
          <w:rFonts w:hint="eastAsia"/>
        </w:rPr>
        <w:lastRenderedPageBreak/>
        <w:t>节点主动推送报文</w:t>
      </w:r>
    </w:p>
    <w:p w:rsidR="00B00E81" w:rsidRDefault="003D015A" w:rsidP="003D015A">
      <w:pPr>
        <w:ind w:left="823" w:firstLineChars="200" w:firstLine="420"/>
      </w:pPr>
      <w:r>
        <w:rPr>
          <w:rFonts w:hint="eastAsia"/>
        </w:rPr>
        <w:t>各节点</w:t>
      </w:r>
      <w:r>
        <w:rPr>
          <w:rFonts w:hint="eastAsia"/>
        </w:rPr>
        <w:t>(DREB</w:t>
      </w:r>
      <w:r>
        <w:rPr>
          <w:rFonts w:hint="eastAsia"/>
        </w:rPr>
        <w:t>、</w:t>
      </w:r>
      <w:r>
        <w:rPr>
          <w:rFonts w:hint="eastAsia"/>
        </w:rPr>
        <w:t>BPC</w:t>
      </w:r>
      <w:r>
        <w:rPr>
          <w:rFonts w:hint="eastAsia"/>
        </w:rPr>
        <w:t>、类</w:t>
      </w:r>
      <w:r>
        <w:rPr>
          <w:rFonts w:hint="eastAsia"/>
        </w:rPr>
        <w:t>BPC)</w:t>
      </w:r>
      <w:r>
        <w:rPr>
          <w:rFonts w:hint="eastAsia"/>
        </w:rPr>
        <w:t>主动将监控信息组成报文推送给监控服务器，监控服务收到报文后更新到数据表中，监控终端从数据表中取出数据展示并进行告警，交易码为</w:t>
      </w:r>
      <w:r>
        <w:rPr>
          <w:rFonts w:hint="eastAsia"/>
        </w:rPr>
        <w:t>99001</w:t>
      </w:r>
      <w:r>
        <w:rPr>
          <w:rFonts w:hint="eastAsia"/>
        </w:rPr>
        <w:t>。</w:t>
      </w:r>
    </w:p>
    <w:p w:rsidR="003D015A" w:rsidRDefault="003D015A" w:rsidP="003D015A">
      <w:pPr>
        <w:pStyle w:val="2"/>
        <w:numPr>
          <w:ilvl w:val="1"/>
          <w:numId w:val="3"/>
        </w:numPr>
      </w:pPr>
      <w:r>
        <w:rPr>
          <w:rFonts w:hint="eastAsia"/>
        </w:rPr>
        <w:t>DREB</w:t>
      </w:r>
      <w:r>
        <w:rPr>
          <w:rFonts w:hint="eastAsia"/>
        </w:rPr>
        <w:t>报文</w:t>
      </w:r>
    </w:p>
    <w:tbl>
      <w:tblPr>
        <w:tblStyle w:val="a6"/>
        <w:tblW w:w="0" w:type="auto"/>
        <w:tblLook w:val="04A0"/>
      </w:tblPr>
      <w:tblGrid>
        <w:gridCol w:w="8522"/>
      </w:tblGrid>
      <w:tr w:rsidR="000A7562" w:rsidTr="000A7562">
        <w:tc>
          <w:tcPr>
            <w:tcW w:w="8522" w:type="dxa"/>
          </w:tcPr>
          <w:p w:rsidR="000A7562" w:rsidRDefault="000A7562" w:rsidP="000A7562">
            <w:pPr>
              <w:ind w:firstLine="0"/>
            </w:pPr>
            <w:r>
              <w:t>&lt;Monitor&gt;</w:t>
            </w:r>
          </w:p>
          <w:p w:rsidR="000A7562" w:rsidRDefault="000A7562" w:rsidP="000A7562">
            <w:pPr>
              <w:ind w:firstLine="0"/>
            </w:pPr>
            <w:r>
              <w:rPr>
                <w:rFonts w:hint="eastAsia"/>
              </w:rPr>
              <w:t xml:space="preserve">    &lt;</w:t>
            </w:r>
            <w:r>
              <w:rPr>
                <w:rFonts w:hint="eastAsia"/>
              </w:rPr>
              <w:t>公共节点</w:t>
            </w:r>
            <w:r>
              <w:rPr>
                <w:rFonts w:hint="eastAsia"/>
              </w:rPr>
              <w:t>&gt;1001&lt;/</w:t>
            </w:r>
            <w:r>
              <w:rPr>
                <w:rFonts w:hint="eastAsia"/>
              </w:rPr>
              <w:t>公共节点</w:t>
            </w:r>
            <w:r>
              <w:rPr>
                <w:rFonts w:hint="eastAsia"/>
              </w:rPr>
              <w:t>&gt;</w:t>
            </w:r>
          </w:p>
          <w:p w:rsidR="000A7562" w:rsidRDefault="000A7562" w:rsidP="000A7562">
            <w:pPr>
              <w:ind w:firstLine="0"/>
            </w:pPr>
            <w:r>
              <w:rPr>
                <w:rFonts w:hint="eastAsia"/>
              </w:rPr>
              <w:t xml:space="preserve">    &lt;</w:t>
            </w:r>
            <w:r>
              <w:rPr>
                <w:rFonts w:hint="eastAsia"/>
              </w:rPr>
              <w:t>私有节点</w:t>
            </w:r>
            <w:r>
              <w:rPr>
                <w:rFonts w:hint="eastAsia"/>
              </w:rPr>
              <w:t>&gt;1&lt;/</w:t>
            </w:r>
            <w:r>
              <w:rPr>
                <w:rFonts w:hint="eastAsia"/>
              </w:rPr>
              <w:t>私有节点</w:t>
            </w:r>
            <w:r>
              <w:rPr>
                <w:rFonts w:hint="eastAsia"/>
              </w:rPr>
              <w:t>&gt;</w:t>
            </w:r>
          </w:p>
          <w:p w:rsidR="000A7562" w:rsidRDefault="000A7562" w:rsidP="000A7562">
            <w:pPr>
              <w:ind w:firstLine="0"/>
            </w:pPr>
            <w:r>
              <w:rPr>
                <w:rFonts w:hint="eastAsia"/>
              </w:rPr>
              <w:t xml:space="preserve">    &lt;</w:t>
            </w:r>
            <w:r>
              <w:rPr>
                <w:rFonts w:hint="eastAsia"/>
              </w:rPr>
              <w:t>节点类型</w:t>
            </w:r>
            <w:r>
              <w:rPr>
                <w:rFonts w:hint="eastAsia"/>
              </w:rPr>
              <w:t xml:space="preserve"> name="DREB:0 BPC:1 </w:t>
            </w:r>
            <w:r>
              <w:rPr>
                <w:rFonts w:hint="eastAsia"/>
              </w:rPr>
              <w:t>类</w:t>
            </w:r>
            <w:r>
              <w:rPr>
                <w:rFonts w:hint="eastAsia"/>
              </w:rPr>
              <w:t>BPC:2"&gt;0&lt;/</w:t>
            </w:r>
            <w:r>
              <w:rPr>
                <w:rFonts w:hint="eastAsia"/>
              </w:rPr>
              <w:t>节点类型</w:t>
            </w:r>
            <w:r>
              <w:rPr>
                <w:rFonts w:hint="eastAsia"/>
              </w:rPr>
              <w:t>&gt;</w:t>
            </w:r>
          </w:p>
          <w:p w:rsidR="000A7562" w:rsidRDefault="000A7562" w:rsidP="000A7562">
            <w:pPr>
              <w:ind w:firstLine="0"/>
            </w:pPr>
            <w:r>
              <w:rPr>
                <w:rFonts w:hint="eastAsia"/>
              </w:rPr>
              <w:t xml:space="preserve">    &lt;</w:t>
            </w:r>
            <w:r>
              <w:rPr>
                <w:rFonts w:hint="eastAsia"/>
              </w:rPr>
              <w:t>报告类型</w:t>
            </w:r>
            <w:r>
              <w:rPr>
                <w:rFonts w:hint="eastAsia"/>
              </w:rPr>
              <w:t xml:space="preserve"> name="0</w:t>
            </w:r>
            <w:r>
              <w:rPr>
                <w:rFonts w:hint="eastAsia"/>
              </w:rPr>
              <w:t>正常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警告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错误</w:t>
            </w:r>
            <w:r>
              <w:rPr>
                <w:rFonts w:hint="eastAsia"/>
              </w:rPr>
              <w:t>"&gt;0&lt;/</w:t>
            </w:r>
            <w:r>
              <w:rPr>
                <w:rFonts w:hint="eastAsia"/>
              </w:rPr>
              <w:t>报告类型</w:t>
            </w:r>
            <w:r>
              <w:rPr>
                <w:rFonts w:hint="eastAsia"/>
              </w:rPr>
              <w:t>&gt;</w:t>
            </w:r>
          </w:p>
          <w:p w:rsidR="000A7562" w:rsidRDefault="000A7562" w:rsidP="000A7562">
            <w:pPr>
              <w:ind w:firstLine="0"/>
            </w:pPr>
            <w:r>
              <w:rPr>
                <w:rFonts w:hint="eastAsia"/>
              </w:rPr>
              <w:t xml:space="preserve">    &lt;</w:t>
            </w:r>
            <w:r>
              <w:rPr>
                <w:rFonts w:hint="eastAsia"/>
              </w:rPr>
              <w:t>启动时间</w:t>
            </w:r>
            <w:r>
              <w:rPr>
                <w:rFonts w:hint="eastAsia"/>
              </w:rPr>
              <w:t>&gt;20131127 10:11:12&lt;/</w:t>
            </w:r>
            <w:r>
              <w:rPr>
                <w:rFonts w:hint="eastAsia"/>
              </w:rPr>
              <w:t>启动时间</w:t>
            </w:r>
            <w:r>
              <w:rPr>
                <w:rFonts w:hint="eastAsia"/>
              </w:rPr>
              <w:t>&gt;</w:t>
            </w:r>
          </w:p>
          <w:p w:rsidR="000A7562" w:rsidRDefault="000A7562" w:rsidP="000A7562">
            <w:pPr>
              <w:ind w:firstLine="0"/>
            </w:pPr>
            <w:r>
              <w:rPr>
                <w:rFonts w:hint="eastAsia"/>
              </w:rPr>
              <w:t xml:space="preserve">    &lt;</w:t>
            </w:r>
            <w:r>
              <w:rPr>
                <w:rFonts w:hint="eastAsia"/>
              </w:rPr>
              <w:t>主机资源</w:t>
            </w:r>
            <w:r>
              <w:rPr>
                <w:rFonts w:hint="eastAsia"/>
              </w:rPr>
              <w:t>&gt;</w:t>
            </w:r>
          </w:p>
          <w:p w:rsidR="000A7562" w:rsidRDefault="000A7562" w:rsidP="000A7562">
            <w:pPr>
              <w:ind w:firstLine="0"/>
            </w:pPr>
            <w:r>
              <w:t xml:space="preserve">      &lt;CPU&gt;15&lt;/CPU&gt;</w:t>
            </w:r>
          </w:p>
          <w:p w:rsidR="000A7562" w:rsidRDefault="000A7562" w:rsidP="000A7562">
            <w:pPr>
              <w:ind w:firstLine="0"/>
            </w:pPr>
            <w:r>
              <w:rPr>
                <w:rFonts w:hint="eastAsia"/>
              </w:rPr>
              <w:t xml:space="preserve">      &lt;</w:t>
            </w:r>
            <w:r>
              <w:rPr>
                <w:rFonts w:hint="eastAsia"/>
              </w:rPr>
              <w:t>内存</w:t>
            </w:r>
            <w:r>
              <w:rPr>
                <w:rFonts w:hint="eastAsia"/>
              </w:rPr>
              <w:t xml:space="preserve"> total="64444" used="49222" /&gt;</w:t>
            </w:r>
          </w:p>
          <w:p w:rsidR="000A7562" w:rsidRDefault="000A7562" w:rsidP="000A7562">
            <w:pPr>
              <w:ind w:firstLine="0"/>
            </w:pPr>
            <w:r>
              <w:rPr>
                <w:rFonts w:hint="eastAsia"/>
              </w:rPr>
              <w:t xml:space="preserve">      &lt;</w:t>
            </w:r>
            <w:r>
              <w:rPr>
                <w:rFonts w:hint="eastAsia"/>
              </w:rPr>
              <w:t>磁盘</w:t>
            </w:r>
            <w:r>
              <w:rPr>
                <w:rFonts w:hint="eastAsia"/>
              </w:rPr>
              <w:t>&gt;</w:t>
            </w:r>
          </w:p>
          <w:p w:rsidR="000A7562" w:rsidRDefault="000A7562" w:rsidP="000A7562">
            <w:pPr>
              <w:ind w:firstLine="0"/>
            </w:pPr>
            <w:r>
              <w:rPr>
                <w:rFonts w:hint="eastAsia"/>
              </w:rPr>
              <w:t xml:space="preserve">         &lt;</w:t>
            </w:r>
            <w:r>
              <w:rPr>
                <w:rFonts w:hint="eastAsia"/>
              </w:rPr>
              <w:t>磁盘</w:t>
            </w:r>
            <w:r>
              <w:rPr>
                <w:rFonts w:hint="eastAsia"/>
              </w:rPr>
              <w:t xml:space="preserve"> drive="/" total="30238" used="7189" /&gt;</w:t>
            </w:r>
          </w:p>
          <w:p w:rsidR="000A7562" w:rsidRDefault="000A7562" w:rsidP="000A7562">
            <w:pPr>
              <w:ind w:firstLine="0"/>
            </w:pPr>
            <w:r>
              <w:rPr>
                <w:rFonts w:hint="eastAsia"/>
              </w:rPr>
              <w:t xml:space="preserve">         &lt;</w:t>
            </w:r>
            <w:r>
              <w:rPr>
                <w:rFonts w:hint="eastAsia"/>
              </w:rPr>
              <w:t>磁盘</w:t>
            </w:r>
            <w:r>
              <w:rPr>
                <w:rFonts w:hint="eastAsia"/>
              </w:rPr>
              <w:t xml:space="preserve"> drive="/app" total="20159" used="18871" /&gt;</w:t>
            </w:r>
          </w:p>
          <w:p w:rsidR="000A7562" w:rsidRDefault="000A7562" w:rsidP="000A7562">
            <w:pPr>
              <w:ind w:firstLine="0"/>
            </w:pPr>
            <w:r>
              <w:rPr>
                <w:rFonts w:hint="eastAsia"/>
              </w:rPr>
              <w:t xml:space="preserve">         &lt;</w:t>
            </w:r>
            <w:r>
              <w:rPr>
                <w:rFonts w:hint="eastAsia"/>
              </w:rPr>
              <w:t>磁盘</w:t>
            </w:r>
            <w:r>
              <w:rPr>
                <w:rFonts w:hint="eastAsia"/>
              </w:rPr>
              <w:t xml:space="preserve"> drive="/boot" total="251" used="20" /&gt;</w:t>
            </w:r>
          </w:p>
          <w:p w:rsidR="000A7562" w:rsidRDefault="000A7562" w:rsidP="000A7562">
            <w:pPr>
              <w:ind w:firstLine="0"/>
            </w:pPr>
            <w:r>
              <w:rPr>
                <w:rFonts w:hint="eastAsia"/>
              </w:rPr>
              <w:t xml:space="preserve">         &lt;</w:t>
            </w:r>
            <w:r>
              <w:rPr>
                <w:rFonts w:hint="eastAsia"/>
              </w:rPr>
              <w:t>磁盘</w:t>
            </w:r>
            <w:r>
              <w:rPr>
                <w:rFonts w:hint="eastAsia"/>
              </w:rPr>
              <w:t xml:space="preserve"> drive="/dev/shm" total="32223" used="0" /&gt;</w:t>
            </w:r>
          </w:p>
          <w:p w:rsidR="000A7562" w:rsidRDefault="000A7562" w:rsidP="000A7562">
            <w:pPr>
              <w:ind w:firstLine="0"/>
            </w:pPr>
            <w:r>
              <w:rPr>
                <w:rFonts w:hint="eastAsia"/>
              </w:rPr>
              <w:t xml:space="preserve">         &lt;</w:t>
            </w:r>
            <w:r>
              <w:rPr>
                <w:rFonts w:hint="eastAsia"/>
              </w:rPr>
              <w:t>磁盘</w:t>
            </w:r>
            <w:r>
              <w:rPr>
                <w:rFonts w:hint="eastAsia"/>
              </w:rPr>
              <w:t xml:space="preserve"> drive="/home" total="59531" used="47096" /&gt;</w:t>
            </w:r>
          </w:p>
          <w:p w:rsidR="000A7562" w:rsidRDefault="000A7562" w:rsidP="000A7562">
            <w:pPr>
              <w:ind w:firstLine="0"/>
            </w:pPr>
            <w:r>
              <w:rPr>
                <w:rFonts w:hint="eastAsia"/>
              </w:rPr>
              <w:t xml:space="preserve">         &lt;</w:t>
            </w:r>
            <w:r>
              <w:rPr>
                <w:rFonts w:hint="eastAsia"/>
              </w:rPr>
              <w:t>磁盘</w:t>
            </w:r>
            <w:r>
              <w:rPr>
                <w:rFonts w:hint="eastAsia"/>
              </w:rPr>
              <w:t xml:space="preserve"> drive="/tmp" total="20159" used="91" /&gt;</w:t>
            </w:r>
          </w:p>
          <w:p w:rsidR="000A7562" w:rsidRDefault="000A7562" w:rsidP="000A7562">
            <w:pPr>
              <w:ind w:firstLine="0"/>
            </w:pPr>
            <w:r>
              <w:rPr>
                <w:rFonts w:hint="eastAsia"/>
              </w:rPr>
              <w:t xml:space="preserve">      &lt;/</w:t>
            </w:r>
            <w:r>
              <w:rPr>
                <w:rFonts w:hint="eastAsia"/>
              </w:rPr>
              <w:t>磁盘</w:t>
            </w:r>
            <w:r>
              <w:rPr>
                <w:rFonts w:hint="eastAsia"/>
              </w:rPr>
              <w:t>&gt;</w:t>
            </w:r>
          </w:p>
          <w:p w:rsidR="000A7562" w:rsidRDefault="000A7562" w:rsidP="000A7562">
            <w:pPr>
              <w:ind w:firstLine="0"/>
            </w:pPr>
            <w:r>
              <w:rPr>
                <w:rFonts w:hint="eastAsia"/>
              </w:rPr>
              <w:t xml:space="preserve">    &lt;/</w:t>
            </w:r>
            <w:r>
              <w:rPr>
                <w:rFonts w:hint="eastAsia"/>
              </w:rPr>
              <w:t>主机资源</w:t>
            </w:r>
            <w:r>
              <w:rPr>
                <w:rFonts w:hint="eastAsia"/>
              </w:rPr>
              <w:t>&gt;</w:t>
            </w:r>
          </w:p>
          <w:p w:rsidR="000A7562" w:rsidRDefault="000A7562" w:rsidP="000A7562">
            <w:pPr>
              <w:ind w:firstLine="0"/>
            </w:pPr>
            <w:r>
              <w:rPr>
                <w:rFonts w:hint="eastAsia"/>
              </w:rPr>
              <w:t xml:space="preserve">    &lt;</w:t>
            </w:r>
            <w:r>
              <w:rPr>
                <w:rFonts w:hint="eastAsia"/>
              </w:rPr>
              <w:t>连接信息</w:t>
            </w:r>
            <w:r>
              <w:rPr>
                <w:rFonts w:hint="eastAsia"/>
              </w:rPr>
              <w:t>&gt;</w:t>
            </w:r>
          </w:p>
          <w:p w:rsidR="000A7562" w:rsidRDefault="000A7562" w:rsidP="000A7562">
            <w:pPr>
              <w:ind w:firstLine="0"/>
            </w:pPr>
            <w:r>
              <w:rPr>
                <w:rFonts w:hint="eastAsia"/>
              </w:rPr>
              <w:t xml:space="preserve">        &lt;</w:t>
            </w:r>
            <w:r>
              <w:rPr>
                <w:rFonts w:hint="eastAsia"/>
              </w:rPr>
              <w:t>连接</w:t>
            </w:r>
            <w:r>
              <w:rPr>
                <w:rFonts w:hint="eastAsia"/>
              </w:rPr>
              <w:t xml:space="preserve"> ip="127.0.0.1" port="13911" index="0" </w:t>
            </w:r>
            <w:r>
              <w:rPr>
                <w:rFonts w:hint="eastAsia"/>
              </w:rPr>
              <w:t>公共节点</w:t>
            </w:r>
            <w:r>
              <w:rPr>
                <w:rFonts w:hint="eastAsia"/>
              </w:rPr>
              <w:t xml:space="preserve">="9121" </w:t>
            </w:r>
            <w:r>
              <w:rPr>
                <w:rFonts w:hint="eastAsia"/>
              </w:rPr>
              <w:t>私有节点</w:t>
            </w:r>
            <w:r>
              <w:rPr>
                <w:rFonts w:hint="eastAsia"/>
              </w:rPr>
              <w:t>="1" status="</w:t>
            </w:r>
            <w:r>
              <w:rPr>
                <w:rFonts w:hint="eastAsia"/>
              </w:rPr>
              <w:t>正常</w:t>
            </w:r>
            <w:r>
              <w:rPr>
                <w:rFonts w:hint="eastAsia"/>
              </w:rPr>
              <w:t>" /&gt;</w:t>
            </w:r>
          </w:p>
          <w:p w:rsidR="000A7562" w:rsidRDefault="000A7562" w:rsidP="000A7562">
            <w:pPr>
              <w:ind w:firstLine="0"/>
            </w:pPr>
            <w:r>
              <w:rPr>
                <w:rFonts w:hint="eastAsia"/>
              </w:rPr>
              <w:t xml:space="preserve">        &lt;</w:t>
            </w:r>
            <w:r>
              <w:rPr>
                <w:rFonts w:hint="eastAsia"/>
              </w:rPr>
              <w:t>连接</w:t>
            </w:r>
            <w:r>
              <w:rPr>
                <w:rFonts w:hint="eastAsia"/>
              </w:rPr>
              <w:t xml:space="preserve"> ip="127.0.0.1" port="13912" index="1" </w:t>
            </w:r>
            <w:r>
              <w:rPr>
                <w:rFonts w:hint="eastAsia"/>
              </w:rPr>
              <w:t>公共节点</w:t>
            </w:r>
            <w:r>
              <w:rPr>
                <w:rFonts w:hint="eastAsia"/>
              </w:rPr>
              <w:t xml:space="preserve">="9121" </w:t>
            </w:r>
            <w:r>
              <w:rPr>
                <w:rFonts w:hint="eastAsia"/>
              </w:rPr>
              <w:t>私有节点</w:t>
            </w:r>
            <w:r>
              <w:rPr>
                <w:rFonts w:hint="eastAsia"/>
              </w:rPr>
              <w:t>="2" status="</w:t>
            </w:r>
            <w:r>
              <w:rPr>
                <w:rFonts w:hint="eastAsia"/>
              </w:rPr>
              <w:t>正常</w:t>
            </w:r>
            <w:r>
              <w:rPr>
                <w:rFonts w:hint="eastAsia"/>
              </w:rPr>
              <w:t>" /&gt;</w:t>
            </w:r>
          </w:p>
          <w:p w:rsidR="000A7562" w:rsidRDefault="000A7562" w:rsidP="000A7562">
            <w:pPr>
              <w:ind w:firstLine="0"/>
            </w:pPr>
            <w:r>
              <w:rPr>
                <w:rFonts w:hint="eastAsia"/>
              </w:rPr>
              <w:t xml:space="preserve">    &lt;/</w:t>
            </w:r>
            <w:r>
              <w:rPr>
                <w:rFonts w:hint="eastAsia"/>
              </w:rPr>
              <w:t>连接信息</w:t>
            </w:r>
            <w:r>
              <w:rPr>
                <w:rFonts w:hint="eastAsia"/>
              </w:rPr>
              <w:t>&gt;</w:t>
            </w:r>
          </w:p>
          <w:p w:rsidR="000A7562" w:rsidRDefault="000A7562" w:rsidP="000A7562">
            <w:pPr>
              <w:ind w:firstLine="0"/>
            </w:pPr>
            <w:r>
              <w:rPr>
                <w:rFonts w:hint="eastAsia"/>
              </w:rPr>
              <w:t xml:space="preserve">    &lt;DREB</w:t>
            </w:r>
            <w:r>
              <w:rPr>
                <w:rFonts w:hint="eastAsia"/>
              </w:rPr>
              <w:t>信息</w:t>
            </w:r>
            <w:r>
              <w:rPr>
                <w:rFonts w:hint="eastAsia"/>
              </w:rPr>
              <w:t>&gt;</w:t>
            </w:r>
          </w:p>
          <w:p w:rsidR="000A7562" w:rsidRDefault="000A7562" w:rsidP="000A7562">
            <w:pPr>
              <w:ind w:firstLine="0"/>
            </w:pPr>
            <w:r>
              <w:rPr>
                <w:rFonts w:hint="eastAsia"/>
              </w:rPr>
              <w:t xml:space="preserve">        &lt;DREBLIST name="</w:t>
            </w:r>
            <w:r>
              <w:rPr>
                <w:rFonts w:hint="eastAsia"/>
              </w:rPr>
              <w:t>直接连接的</w:t>
            </w:r>
            <w:r>
              <w:rPr>
                <w:rFonts w:hint="eastAsia"/>
              </w:rPr>
              <w:t>dreb</w:t>
            </w:r>
            <w:r>
              <w:rPr>
                <w:rFonts w:hint="eastAsia"/>
              </w:rPr>
              <w:t>列表</w:t>
            </w:r>
            <w:r>
              <w:rPr>
                <w:rFonts w:hint="eastAsia"/>
              </w:rPr>
              <w:t>"&gt;</w:t>
            </w:r>
          </w:p>
          <w:p w:rsidR="000A7562" w:rsidRDefault="000A7562" w:rsidP="000A7562">
            <w:pPr>
              <w:ind w:firstLine="0"/>
            </w:pPr>
            <w:r>
              <w:t xml:space="preserve">            &lt;DREB index="1" id="" pid=""  /&gt;</w:t>
            </w:r>
          </w:p>
          <w:p w:rsidR="000A7562" w:rsidRDefault="000A7562" w:rsidP="000A7562">
            <w:pPr>
              <w:ind w:firstLine="0"/>
            </w:pPr>
            <w:r>
              <w:t xml:space="preserve">            &lt;DREB index="1" id="" pid=""  /&gt;</w:t>
            </w:r>
          </w:p>
          <w:p w:rsidR="000A7562" w:rsidRDefault="000A7562" w:rsidP="000A7562">
            <w:pPr>
              <w:ind w:firstLine="0"/>
            </w:pPr>
            <w:r>
              <w:t xml:space="preserve">            &lt;DREB index="1" id="" pid="" status="" /&gt;</w:t>
            </w:r>
          </w:p>
          <w:p w:rsidR="000A7562" w:rsidRDefault="000A7562" w:rsidP="000A7562">
            <w:pPr>
              <w:ind w:firstLine="0"/>
            </w:pPr>
            <w:r>
              <w:t xml:space="preserve">            &lt;DREB index="1" id="" pid="" status="" /&gt;</w:t>
            </w:r>
          </w:p>
          <w:p w:rsidR="000A7562" w:rsidRDefault="000A7562" w:rsidP="000A7562">
            <w:pPr>
              <w:ind w:firstLine="0"/>
            </w:pPr>
            <w:r>
              <w:t xml:space="preserve">        &lt;/DREBLIST&gt;</w:t>
            </w:r>
          </w:p>
          <w:p w:rsidR="000A7562" w:rsidRDefault="000A7562" w:rsidP="000A7562">
            <w:pPr>
              <w:ind w:firstLine="0"/>
            </w:pPr>
            <w:r>
              <w:rPr>
                <w:rFonts w:hint="eastAsia"/>
              </w:rPr>
              <w:t xml:space="preserve">        &lt;SVRLIST name="</w:t>
            </w:r>
            <w:r>
              <w:rPr>
                <w:rFonts w:hint="eastAsia"/>
              </w:rPr>
              <w:t>注册的服务列表</w:t>
            </w:r>
            <w:r>
              <w:rPr>
                <w:rFonts w:hint="eastAsia"/>
              </w:rPr>
              <w:t>"&gt;</w:t>
            </w:r>
          </w:p>
          <w:p w:rsidR="000A7562" w:rsidRDefault="000A7562" w:rsidP="000A7562">
            <w:pPr>
              <w:ind w:firstLine="0"/>
            </w:pPr>
            <w:r>
              <w:t xml:space="preserve">            &lt;SVR index="1" id="" pid="" status="" /&gt;</w:t>
            </w:r>
          </w:p>
          <w:p w:rsidR="000A7562" w:rsidRDefault="000A7562" w:rsidP="000A7562">
            <w:pPr>
              <w:ind w:firstLine="0"/>
            </w:pPr>
            <w:r>
              <w:lastRenderedPageBreak/>
              <w:t xml:space="preserve">            &lt;SVR index="1" id="" pid="" status="" /&gt;</w:t>
            </w:r>
          </w:p>
          <w:p w:rsidR="000A7562" w:rsidRDefault="000A7562" w:rsidP="000A7562">
            <w:pPr>
              <w:ind w:firstLine="0"/>
            </w:pPr>
            <w:r>
              <w:t xml:space="preserve">        &lt;/SVRLIST&gt;</w:t>
            </w:r>
          </w:p>
          <w:p w:rsidR="000A7562" w:rsidRDefault="000A7562" w:rsidP="000A7562">
            <w:pPr>
              <w:ind w:firstLine="0"/>
            </w:pPr>
            <w:r>
              <w:rPr>
                <w:rFonts w:hint="eastAsia"/>
              </w:rPr>
              <w:t xml:space="preserve">    &lt;/DREB</w:t>
            </w:r>
            <w:r>
              <w:rPr>
                <w:rFonts w:hint="eastAsia"/>
              </w:rPr>
              <w:t>信息</w:t>
            </w:r>
            <w:r>
              <w:rPr>
                <w:rFonts w:hint="eastAsia"/>
              </w:rPr>
              <w:t>&gt;</w:t>
            </w:r>
          </w:p>
          <w:p w:rsidR="000A7562" w:rsidRDefault="000A7562" w:rsidP="000A7562">
            <w:pPr>
              <w:ind w:firstLine="0"/>
            </w:pPr>
            <w:r>
              <w:t>&lt;/Monitor&gt;</w:t>
            </w:r>
          </w:p>
        </w:tc>
      </w:tr>
    </w:tbl>
    <w:p w:rsidR="00B00E81" w:rsidRPr="003D015A" w:rsidRDefault="00B00E81" w:rsidP="000A7562"/>
    <w:p w:rsidR="000A7562" w:rsidRDefault="000A7562" w:rsidP="000A7562">
      <w:pPr>
        <w:pStyle w:val="2"/>
        <w:numPr>
          <w:ilvl w:val="1"/>
          <w:numId w:val="3"/>
        </w:numPr>
      </w:pPr>
      <w:r>
        <w:rPr>
          <w:rFonts w:hint="eastAsia"/>
        </w:rPr>
        <w:t>BPC</w:t>
      </w:r>
      <w:r>
        <w:rPr>
          <w:rFonts w:hint="eastAsia"/>
        </w:rPr>
        <w:t>报文</w:t>
      </w:r>
    </w:p>
    <w:tbl>
      <w:tblPr>
        <w:tblStyle w:val="a6"/>
        <w:tblW w:w="0" w:type="auto"/>
        <w:tblLook w:val="04A0"/>
      </w:tblPr>
      <w:tblGrid>
        <w:gridCol w:w="8522"/>
      </w:tblGrid>
      <w:tr w:rsidR="000A7562" w:rsidTr="00030B71">
        <w:tc>
          <w:tcPr>
            <w:tcW w:w="8522" w:type="dxa"/>
          </w:tcPr>
          <w:p w:rsidR="000A7562" w:rsidRDefault="000A7562" w:rsidP="000A7562">
            <w:pPr>
              <w:ind w:firstLine="0"/>
            </w:pPr>
            <w:r>
              <w:t>&lt;Monitor&gt;</w:t>
            </w:r>
          </w:p>
          <w:p w:rsidR="000A7562" w:rsidRDefault="000A7562" w:rsidP="000A7562">
            <w:pPr>
              <w:ind w:firstLine="0"/>
            </w:pPr>
            <w:r>
              <w:rPr>
                <w:rFonts w:hint="eastAsia"/>
              </w:rPr>
              <w:t xml:space="preserve">    &lt;</w:t>
            </w:r>
            <w:r>
              <w:rPr>
                <w:rFonts w:hint="eastAsia"/>
              </w:rPr>
              <w:t>公共节点</w:t>
            </w:r>
            <w:r>
              <w:rPr>
                <w:rFonts w:hint="eastAsia"/>
              </w:rPr>
              <w:t>&gt;1001&lt;/</w:t>
            </w:r>
            <w:r>
              <w:rPr>
                <w:rFonts w:hint="eastAsia"/>
              </w:rPr>
              <w:t>公共节点</w:t>
            </w:r>
            <w:r>
              <w:rPr>
                <w:rFonts w:hint="eastAsia"/>
              </w:rPr>
              <w:t>&gt;</w:t>
            </w:r>
          </w:p>
          <w:p w:rsidR="000A7562" w:rsidRDefault="000A7562" w:rsidP="000A7562">
            <w:pPr>
              <w:ind w:firstLine="0"/>
            </w:pPr>
            <w:r>
              <w:rPr>
                <w:rFonts w:hint="eastAsia"/>
              </w:rPr>
              <w:t xml:space="preserve">    &lt;</w:t>
            </w:r>
            <w:r>
              <w:rPr>
                <w:rFonts w:hint="eastAsia"/>
              </w:rPr>
              <w:t>私有节点</w:t>
            </w:r>
            <w:r>
              <w:rPr>
                <w:rFonts w:hint="eastAsia"/>
              </w:rPr>
              <w:t>&gt;1&lt;/</w:t>
            </w:r>
            <w:r>
              <w:rPr>
                <w:rFonts w:hint="eastAsia"/>
              </w:rPr>
              <w:t>私有节点</w:t>
            </w:r>
            <w:r>
              <w:rPr>
                <w:rFonts w:hint="eastAsia"/>
              </w:rPr>
              <w:t>&gt;</w:t>
            </w:r>
          </w:p>
          <w:p w:rsidR="000A7562" w:rsidRDefault="000A7562" w:rsidP="000A7562">
            <w:pPr>
              <w:ind w:firstLine="0"/>
            </w:pPr>
            <w:r>
              <w:rPr>
                <w:rFonts w:hint="eastAsia"/>
              </w:rPr>
              <w:t xml:space="preserve">    &lt;</w:t>
            </w:r>
            <w:r>
              <w:rPr>
                <w:rFonts w:hint="eastAsia"/>
              </w:rPr>
              <w:t>节点类型</w:t>
            </w:r>
            <w:r>
              <w:rPr>
                <w:rFonts w:hint="eastAsia"/>
              </w:rPr>
              <w:t xml:space="preserve"> name="DREB:0 BPC:1 </w:t>
            </w:r>
            <w:r>
              <w:rPr>
                <w:rFonts w:hint="eastAsia"/>
              </w:rPr>
              <w:t>类</w:t>
            </w:r>
            <w:r>
              <w:rPr>
                <w:rFonts w:hint="eastAsia"/>
              </w:rPr>
              <w:t>BPC:2"&gt;0&lt;/</w:t>
            </w:r>
            <w:r>
              <w:rPr>
                <w:rFonts w:hint="eastAsia"/>
              </w:rPr>
              <w:t>节点类型</w:t>
            </w:r>
            <w:r>
              <w:rPr>
                <w:rFonts w:hint="eastAsia"/>
              </w:rPr>
              <w:t>&gt;</w:t>
            </w:r>
          </w:p>
          <w:p w:rsidR="000A7562" w:rsidRDefault="000A7562" w:rsidP="000A7562">
            <w:pPr>
              <w:ind w:firstLine="0"/>
            </w:pPr>
            <w:r>
              <w:rPr>
                <w:rFonts w:hint="eastAsia"/>
              </w:rPr>
              <w:t xml:space="preserve">    &lt;</w:t>
            </w:r>
            <w:r>
              <w:rPr>
                <w:rFonts w:hint="eastAsia"/>
              </w:rPr>
              <w:t>报告类型</w:t>
            </w:r>
            <w:r>
              <w:rPr>
                <w:rFonts w:hint="eastAsia"/>
              </w:rPr>
              <w:t xml:space="preserve"> name="0</w:t>
            </w:r>
            <w:r>
              <w:rPr>
                <w:rFonts w:hint="eastAsia"/>
              </w:rPr>
              <w:t>正常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警告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错误</w:t>
            </w:r>
            <w:r>
              <w:rPr>
                <w:rFonts w:hint="eastAsia"/>
              </w:rPr>
              <w:t>"&gt;0&lt;/</w:t>
            </w:r>
            <w:r>
              <w:rPr>
                <w:rFonts w:hint="eastAsia"/>
              </w:rPr>
              <w:t>报告类型</w:t>
            </w:r>
            <w:r>
              <w:rPr>
                <w:rFonts w:hint="eastAsia"/>
              </w:rPr>
              <w:t>&gt;</w:t>
            </w:r>
          </w:p>
          <w:p w:rsidR="000A7562" w:rsidRDefault="000A7562" w:rsidP="000A7562">
            <w:pPr>
              <w:ind w:firstLine="0"/>
            </w:pPr>
            <w:r>
              <w:rPr>
                <w:rFonts w:hint="eastAsia"/>
              </w:rPr>
              <w:t xml:space="preserve">    &lt;</w:t>
            </w:r>
            <w:r>
              <w:rPr>
                <w:rFonts w:hint="eastAsia"/>
              </w:rPr>
              <w:t>启动时间</w:t>
            </w:r>
            <w:r>
              <w:rPr>
                <w:rFonts w:hint="eastAsia"/>
              </w:rPr>
              <w:t>&gt;20131127 10:11:12&lt;/</w:t>
            </w:r>
            <w:r>
              <w:rPr>
                <w:rFonts w:hint="eastAsia"/>
              </w:rPr>
              <w:t>启动时间</w:t>
            </w:r>
            <w:r>
              <w:rPr>
                <w:rFonts w:hint="eastAsia"/>
              </w:rPr>
              <w:t>&gt;</w:t>
            </w:r>
          </w:p>
          <w:p w:rsidR="000A7562" w:rsidRDefault="000A7562" w:rsidP="000A7562">
            <w:pPr>
              <w:ind w:firstLine="0"/>
            </w:pPr>
            <w:r>
              <w:rPr>
                <w:rFonts w:hint="eastAsia"/>
              </w:rPr>
              <w:t xml:space="preserve">    &lt;</w:t>
            </w:r>
            <w:r>
              <w:rPr>
                <w:rFonts w:hint="eastAsia"/>
              </w:rPr>
              <w:t>主机资源</w:t>
            </w:r>
            <w:r>
              <w:rPr>
                <w:rFonts w:hint="eastAsia"/>
              </w:rPr>
              <w:t>&gt;</w:t>
            </w:r>
          </w:p>
          <w:p w:rsidR="000A7562" w:rsidRDefault="000A7562" w:rsidP="000A7562">
            <w:pPr>
              <w:ind w:firstLine="0"/>
            </w:pPr>
            <w:r>
              <w:t xml:space="preserve">      &lt;CPU&gt;15&lt;/CPU&gt;</w:t>
            </w:r>
          </w:p>
          <w:p w:rsidR="000A7562" w:rsidRDefault="000A7562" w:rsidP="000A7562">
            <w:pPr>
              <w:ind w:firstLine="0"/>
            </w:pPr>
            <w:r>
              <w:rPr>
                <w:rFonts w:hint="eastAsia"/>
              </w:rPr>
              <w:t xml:space="preserve">      &lt;</w:t>
            </w:r>
            <w:r>
              <w:rPr>
                <w:rFonts w:hint="eastAsia"/>
              </w:rPr>
              <w:t>内存</w:t>
            </w:r>
            <w:r>
              <w:rPr>
                <w:rFonts w:hint="eastAsia"/>
              </w:rPr>
              <w:t xml:space="preserve"> total="64444" used="49222" /&gt;</w:t>
            </w:r>
          </w:p>
          <w:p w:rsidR="000A7562" w:rsidRDefault="000A7562" w:rsidP="000A7562">
            <w:pPr>
              <w:ind w:firstLine="0"/>
            </w:pPr>
            <w:r>
              <w:rPr>
                <w:rFonts w:hint="eastAsia"/>
              </w:rPr>
              <w:t xml:space="preserve">      &lt;</w:t>
            </w:r>
            <w:r>
              <w:rPr>
                <w:rFonts w:hint="eastAsia"/>
              </w:rPr>
              <w:t>磁盘</w:t>
            </w:r>
            <w:r>
              <w:rPr>
                <w:rFonts w:hint="eastAsia"/>
              </w:rPr>
              <w:t>&gt;</w:t>
            </w:r>
          </w:p>
          <w:p w:rsidR="000A7562" w:rsidRDefault="000A7562" w:rsidP="000A7562">
            <w:pPr>
              <w:ind w:firstLine="0"/>
            </w:pPr>
            <w:r>
              <w:rPr>
                <w:rFonts w:hint="eastAsia"/>
              </w:rPr>
              <w:t xml:space="preserve">         &lt;</w:t>
            </w:r>
            <w:r>
              <w:rPr>
                <w:rFonts w:hint="eastAsia"/>
              </w:rPr>
              <w:t>磁盘</w:t>
            </w:r>
            <w:r>
              <w:rPr>
                <w:rFonts w:hint="eastAsia"/>
              </w:rPr>
              <w:t xml:space="preserve"> drive="/" total="30238" used="7189" /&gt;</w:t>
            </w:r>
          </w:p>
          <w:p w:rsidR="000A7562" w:rsidRDefault="000A7562" w:rsidP="000A7562">
            <w:pPr>
              <w:ind w:firstLine="0"/>
            </w:pPr>
            <w:r>
              <w:rPr>
                <w:rFonts w:hint="eastAsia"/>
              </w:rPr>
              <w:t xml:space="preserve">         &lt;</w:t>
            </w:r>
            <w:r>
              <w:rPr>
                <w:rFonts w:hint="eastAsia"/>
              </w:rPr>
              <w:t>磁盘</w:t>
            </w:r>
            <w:r>
              <w:rPr>
                <w:rFonts w:hint="eastAsia"/>
              </w:rPr>
              <w:t xml:space="preserve"> drive="/app" total="20159" used="18871" /&gt;</w:t>
            </w:r>
          </w:p>
          <w:p w:rsidR="000A7562" w:rsidRDefault="000A7562" w:rsidP="000A7562">
            <w:pPr>
              <w:ind w:firstLine="0"/>
            </w:pPr>
            <w:r>
              <w:rPr>
                <w:rFonts w:hint="eastAsia"/>
              </w:rPr>
              <w:t xml:space="preserve">         &lt;</w:t>
            </w:r>
            <w:r>
              <w:rPr>
                <w:rFonts w:hint="eastAsia"/>
              </w:rPr>
              <w:t>磁盘</w:t>
            </w:r>
            <w:r>
              <w:rPr>
                <w:rFonts w:hint="eastAsia"/>
              </w:rPr>
              <w:t xml:space="preserve"> drive="/boot" total="251" used="20" /&gt;</w:t>
            </w:r>
          </w:p>
          <w:p w:rsidR="000A7562" w:rsidRDefault="000A7562" w:rsidP="000A7562">
            <w:pPr>
              <w:ind w:firstLine="0"/>
            </w:pPr>
            <w:r>
              <w:rPr>
                <w:rFonts w:hint="eastAsia"/>
              </w:rPr>
              <w:t xml:space="preserve">         &lt;</w:t>
            </w:r>
            <w:r>
              <w:rPr>
                <w:rFonts w:hint="eastAsia"/>
              </w:rPr>
              <w:t>磁盘</w:t>
            </w:r>
            <w:r>
              <w:rPr>
                <w:rFonts w:hint="eastAsia"/>
              </w:rPr>
              <w:t xml:space="preserve"> drive="/dev/shm" total="32223" used="0" /&gt;</w:t>
            </w:r>
          </w:p>
          <w:p w:rsidR="000A7562" w:rsidRDefault="000A7562" w:rsidP="000A7562">
            <w:pPr>
              <w:ind w:firstLine="0"/>
            </w:pPr>
            <w:r>
              <w:rPr>
                <w:rFonts w:hint="eastAsia"/>
              </w:rPr>
              <w:t xml:space="preserve">         &lt;</w:t>
            </w:r>
            <w:r>
              <w:rPr>
                <w:rFonts w:hint="eastAsia"/>
              </w:rPr>
              <w:t>磁盘</w:t>
            </w:r>
            <w:r>
              <w:rPr>
                <w:rFonts w:hint="eastAsia"/>
              </w:rPr>
              <w:t xml:space="preserve"> drive="/home" total="59531" used="47096" /&gt;</w:t>
            </w:r>
          </w:p>
          <w:p w:rsidR="000A7562" w:rsidRDefault="000A7562" w:rsidP="000A7562">
            <w:pPr>
              <w:ind w:firstLine="0"/>
            </w:pPr>
            <w:r>
              <w:rPr>
                <w:rFonts w:hint="eastAsia"/>
              </w:rPr>
              <w:t xml:space="preserve">         &lt;</w:t>
            </w:r>
            <w:r>
              <w:rPr>
                <w:rFonts w:hint="eastAsia"/>
              </w:rPr>
              <w:t>磁盘</w:t>
            </w:r>
            <w:r>
              <w:rPr>
                <w:rFonts w:hint="eastAsia"/>
              </w:rPr>
              <w:t xml:space="preserve"> drive="/tmp" total="20159" used="91" /&gt;</w:t>
            </w:r>
          </w:p>
          <w:p w:rsidR="000A7562" w:rsidRDefault="000A7562" w:rsidP="000A7562">
            <w:pPr>
              <w:ind w:firstLine="0"/>
            </w:pPr>
            <w:r>
              <w:rPr>
                <w:rFonts w:hint="eastAsia"/>
              </w:rPr>
              <w:t xml:space="preserve">      &lt;/</w:t>
            </w:r>
            <w:r>
              <w:rPr>
                <w:rFonts w:hint="eastAsia"/>
              </w:rPr>
              <w:t>磁盘</w:t>
            </w:r>
            <w:r>
              <w:rPr>
                <w:rFonts w:hint="eastAsia"/>
              </w:rPr>
              <w:t>&gt;</w:t>
            </w:r>
          </w:p>
          <w:p w:rsidR="000A7562" w:rsidRDefault="000A7562" w:rsidP="000A7562">
            <w:pPr>
              <w:ind w:firstLine="0"/>
            </w:pPr>
            <w:r>
              <w:rPr>
                <w:rFonts w:hint="eastAsia"/>
              </w:rPr>
              <w:t xml:space="preserve">    &lt;/</w:t>
            </w:r>
            <w:r>
              <w:rPr>
                <w:rFonts w:hint="eastAsia"/>
              </w:rPr>
              <w:t>主机资源</w:t>
            </w:r>
            <w:r>
              <w:rPr>
                <w:rFonts w:hint="eastAsia"/>
              </w:rPr>
              <w:t>&gt;</w:t>
            </w:r>
          </w:p>
          <w:p w:rsidR="000A7562" w:rsidRDefault="000A7562" w:rsidP="000A7562">
            <w:pPr>
              <w:ind w:firstLine="0"/>
            </w:pPr>
            <w:r>
              <w:rPr>
                <w:rFonts w:hint="eastAsia"/>
              </w:rPr>
              <w:t xml:space="preserve">    &lt;</w:t>
            </w:r>
            <w:r>
              <w:rPr>
                <w:rFonts w:hint="eastAsia"/>
              </w:rPr>
              <w:t>连接信息</w:t>
            </w:r>
            <w:r>
              <w:rPr>
                <w:rFonts w:hint="eastAsia"/>
              </w:rPr>
              <w:t>&gt;</w:t>
            </w:r>
          </w:p>
          <w:p w:rsidR="000A7562" w:rsidRDefault="000A7562" w:rsidP="000A7562">
            <w:pPr>
              <w:ind w:firstLine="0"/>
            </w:pPr>
            <w:r>
              <w:rPr>
                <w:rFonts w:hint="eastAsia"/>
              </w:rPr>
              <w:t xml:space="preserve">        &lt;</w:t>
            </w:r>
            <w:r>
              <w:rPr>
                <w:rFonts w:hint="eastAsia"/>
              </w:rPr>
              <w:t>连接</w:t>
            </w:r>
            <w:r>
              <w:rPr>
                <w:rFonts w:hint="eastAsia"/>
              </w:rPr>
              <w:t xml:space="preserve"> ip="127.0.0.1" port="13911" index="0" </w:t>
            </w:r>
            <w:r>
              <w:rPr>
                <w:rFonts w:hint="eastAsia"/>
              </w:rPr>
              <w:t>公共节点</w:t>
            </w:r>
            <w:r>
              <w:rPr>
                <w:rFonts w:hint="eastAsia"/>
              </w:rPr>
              <w:t xml:space="preserve">="9121" </w:t>
            </w:r>
            <w:r>
              <w:rPr>
                <w:rFonts w:hint="eastAsia"/>
              </w:rPr>
              <w:t>私有节点</w:t>
            </w:r>
            <w:r>
              <w:rPr>
                <w:rFonts w:hint="eastAsia"/>
              </w:rPr>
              <w:t>="1" status="</w:t>
            </w:r>
            <w:r>
              <w:rPr>
                <w:rFonts w:hint="eastAsia"/>
              </w:rPr>
              <w:t>正常</w:t>
            </w:r>
            <w:r>
              <w:rPr>
                <w:rFonts w:hint="eastAsia"/>
              </w:rPr>
              <w:t>" /&gt;</w:t>
            </w:r>
          </w:p>
          <w:p w:rsidR="000A7562" w:rsidRDefault="000A7562" w:rsidP="000A7562">
            <w:pPr>
              <w:ind w:firstLine="0"/>
            </w:pPr>
            <w:r>
              <w:rPr>
                <w:rFonts w:hint="eastAsia"/>
              </w:rPr>
              <w:t xml:space="preserve">        &lt;</w:t>
            </w:r>
            <w:r>
              <w:rPr>
                <w:rFonts w:hint="eastAsia"/>
              </w:rPr>
              <w:t>连接</w:t>
            </w:r>
            <w:r>
              <w:rPr>
                <w:rFonts w:hint="eastAsia"/>
              </w:rPr>
              <w:t xml:space="preserve"> ip="127.0.0.1" port="13912" index="1" </w:t>
            </w:r>
            <w:r>
              <w:rPr>
                <w:rFonts w:hint="eastAsia"/>
              </w:rPr>
              <w:t>公共节点</w:t>
            </w:r>
            <w:r>
              <w:rPr>
                <w:rFonts w:hint="eastAsia"/>
              </w:rPr>
              <w:t xml:space="preserve">="9121" </w:t>
            </w:r>
            <w:r>
              <w:rPr>
                <w:rFonts w:hint="eastAsia"/>
              </w:rPr>
              <w:t>私有节点</w:t>
            </w:r>
            <w:r>
              <w:rPr>
                <w:rFonts w:hint="eastAsia"/>
              </w:rPr>
              <w:t>="2" status="</w:t>
            </w:r>
            <w:r>
              <w:rPr>
                <w:rFonts w:hint="eastAsia"/>
              </w:rPr>
              <w:t>正常</w:t>
            </w:r>
            <w:r>
              <w:rPr>
                <w:rFonts w:hint="eastAsia"/>
              </w:rPr>
              <w:t>" /&gt;</w:t>
            </w:r>
          </w:p>
          <w:p w:rsidR="000A7562" w:rsidRDefault="000A7562" w:rsidP="000A7562">
            <w:pPr>
              <w:ind w:firstLine="0"/>
            </w:pPr>
            <w:r>
              <w:rPr>
                <w:rFonts w:hint="eastAsia"/>
              </w:rPr>
              <w:t xml:space="preserve">    &lt;/</w:t>
            </w:r>
            <w:r>
              <w:rPr>
                <w:rFonts w:hint="eastAsia"/>
              </w:rPr>
              <w:t>连接信息</w:t>
            </w:r>
            <w:r>
              <w:rPr>
                <w:rFonts w:hint="eastAsia"/>
              </w:rPr>
              <w:t>&gt;</w:t>
            </w:r>
          </w:p>
          <w:p w:rsidR="000A7562" w:rsidRDefault="000A7562" w:rsidP="000A7562">
            <w:pPr>
              <w:ind w:firstLine="0"/>
            </w:pPr>
            <w:r>
              <w:rPr>
                <w:rFonts w:hint="eastAsia"/>
              </w:rPr>
              <w:t xml:space="preserve">    &lt;BPU</w:t>
            </w:r>
            <w:r>
              <w:rPr>
                <w:rFonts w:hint="eastAsia"/>
              </w:rPr>
              <w:t>信息</w:t>
            </w:r>
            <w:r>
              <w:rPr>
                <w:rFonts w:hint="eastAsia"/>
              </w:rPr>
              <w:t>&gt;</w:t>
            </w:r>
          </w:p>
          <w:p w:rsidR="000A7562" w:rsidRDefault="000A7562" w:rsidP="000A7562">
            <w:pPr>
              <w:ind w:firstLine="0"/>
            </w:pPr>
            <w:r>
              <w:rPr>
                <w:rFonts w:hint="eastAsia"/>
              </w:rPr>
              <w:t xml:space="preserve">         &lt;BPULIST name="BPU</w:t>
            </w:r>
            <w:r>
              <w:rPr>
                <w:rFonts w:hint="eastAsia"/>
              </w:rPr>
              <w:t>组列表</w:t>
            </w:r>
            <w:r>
              <w:rPr>
                <w:rFonts w:hint="eastAsia"/>
              </w:rPr>
              <w:t>"&gt;</w:t>
            </w:r>
          </w:p>
          <w:p w:rsidR="000A7562" w:rsidRDefault="000A7562" w:rsidP="000A7562">
            <w:pPr>
              <w:ind w:firstLine="0"/>
            </w:pPr>
            <w:r>
              <w:rPr>
                <w:rFonts w:hint="eastAsia"/>
              </w:rPr>
              <w:t xml:space="preserve">            &lt;BPU </w:t>
            </w:r>
            <w:r>
              <w:rPr>
                <w:rFonts w:hint="eastAsia"/>
              </w:rPr>
              <w:t>名称</w:t>
            </w:r>
            <w:r>
              <w:rPr>
                <w:rFonts w:hint="eastAsia"/>
              </w:rPr>
              <w:t xml:space="preserve">="name" </w:t>
            </w:r>
            <w:r>
              <w:rPr>
                <w:rFonts w:hint="eastAsia"/>
              </w:rPr>
              <w:t>数目</w:t>
            </w:r>
            <w:r>
              <w:rPr>
                <w:rFonts w:hint="eastAsia"/>
              </w:rPr>
              <w:t xml:space="preserve">="1" </w:t>
            </w:r>
            <w:r>
              <w:rPr>
                <w:rFonts w:hint="eastAsia"/>
              </w:rPr>
              <w:t>实际数</w:t>
            </w:r>
            <w:r>
              <w:rPr>
                <w:rFonts w:hint="eastAsia"/>
              </w:rPr>
              <w:t xml:space="preserve">="0" </w:t>
            </w:r>
            <w:r>
              <w:rPr>
                <w:rFonts w:hint="eastAsia"/>
              </w:rPr>
              <w:t>心跳应答</w:t>
            </w:r>
            <w:r>
              <w:rPr>
                <w:rFonts w:hint="eastAsia"/>
              </w:rPr>
              <w:t xml:space="preserve">="0" </w:t>
            </w:r>
            <w:r>
              <w:rPr>
                <w:rFonts w:hint="eastAsia"/>
              </w:rPr>
              <w:t>分配模式</w:t>
            </w:r>
            <w:r>
              <w:rPr>
                <w:rFonts w:hint="eastAsia"/>
              </w:rPr>
              <w:t xml:space="preserve">="0" </w:t>
            </w:r>
            <w:r>
              <w:rPr>
                <w:rFonts w:hint="eastAsia"/>
              </w:rPr>
              <w:t>自动启动</w:t>
            </w:r>
            <w:r>
              <w:rPr>
                <w:rFonts w:hint="eastAsia"/>
              </w:rPr>
              <w:t xml:space="preserve">="" </w:t>
            </w:r>
            <w:r>
              <w:rPr>
                <w:rFonts w:hint="eastAsia"/>
              </w:rPr>
              <w:t>程序名</w:t>
            </w:r>
            <w:r>
              <w:rPr>
                <w:rFonts w:hint="eastAsia"/>
              </w:rPr>
              <w:t xml:space="preserve">="" </w:t>
            </w:r>
            <w:r>
              <w:rPr>
                <w:rFonts w:hint="eastAsia"/>
              </w:rPr>
              <w:t>程序目录</w:t>
            </w:r>
            <w:r>
              <w:rPr>
                <w:rFonts w:hint="eastAsia"/>
              </w:rPr>
              <w:t xml:space="preserve">="" </w:t>
            </w:r>
            <w:r>
              <w:rPr>
                <w:rFonts w:hint="eastAsia"/>
              </w:rPr>
              <w:t>运行目录</w:t>
            </w:r>
            <w:r>
              <w:rPr>
                <w:rFonts w:hint="eastAsia"/>
              </w:rPr>
              <w:t xml:space="preserve">="" </w:t>
            </w: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="" /&gt;</w:t>
            </w:r>
          </w:p>
          <w:p w:rsidR="000A7562" w:rsidRDefault="000A7562" w:rsidP="000A7562">
            <w:pPr>
              <w:ind w:firstLine="0"/>
            </w:pPr>
            <w:r>
              <w:rPr>
                <w:rFonts w:hint="eastAsia"/>
              </w:rPr>
              <w:t xml:space="preserve">            &lt;BPU </w:t>
            </w:r>
            <w:r>
              <w:rPr>
                <w:rFonts w:hint="eastAsia"/>
              </w:rPr>
              <w:t>名称</w:t>
            </w:r>
            <w:r>
              <w:rPr>
                <w:rFonts w:hint="eastAsia"/>
              </w:rPr>
              <w:t xml:space="preserve">="name" </w:t>
            </w:r>
            <w:r>
              <w:rPr>
                <w:rFonts w:hint="eastAsia"/>
              </w:rPr>
              <w:t>数目</w:t>
            </w:r>
            <w:r>
              <w:rPr>
                <w:rFonts w:hint="eastAsia"/>
              </w:rPr>
              <w:t xml:space="preserve">="2" </w:t>
            </w:r>
            <w:r>
              <w:rPr>
                <w:rFonts w:hint="eastAsia"/>
              </w:rPr>
              <w:t>实际数</w:t>
            </w:r>
            <w:r>
              <w:rPr>
                <w:rFonts w:hint="eastAsia"/>
              </w:rPr>
              <w:t xml:space="preserve">="0" </w:t>
            </w:r>
            <w:r>
              <w:rPr>
                <w:rFonts w:hint="eastAsia"/>
              </w:rPr>
              <w:t>心跳应答</w:t>
            </w:r>
            <w:r>
              <w:rPr>
                <w:rFonts w:hint="eastAsia"/>
              </w:rPr>
              <w:t xml:space="preserve">="1" </w:t>
            </w:r>
            <w:r>
              <w:rPr>
                <w:rFonts w:hint="eastAsia"/>
              </w:rPr>
              <w:t>分配模式</w:t>
            </w:r>
            <w:r>
              <w:rPr>
                <w:rFonts w:hint="eastAsia"/>
              </w:rPr>
              <w:t xml:space="preserve">="1" </w:t>
            </w:r>
            <w:r>
              <w:rPr>
                <w:rFonts w:hint="eastAsia"/>
              </w:rPr>
              <w:t>自动启动</w:t>
            </w:r>
            <w:r>
              <w:rPr>
                <w:rFonts w:hint="eastAsia"/>
              </w:rPr>
              <w:t xml:space="preserve">="" </w:t>
            </w:r>
            <w:r>
              <w:rPr>
                <w:rFonts w:hint="eastAsia"/>
              </w:rPr>
              <w:t>程序名</w:t>
            </w:r>
            <w:r>
              <w:rPr>
                <w:rFonts w:hint="eastAsia"/>
              </w:rPr>
              <w:t xml:space="preserve">="" </w:t>
            </w:r>
            <w:r>
              <w:rPr>
                <w:rFonts w:hint="eastAsia"/>
              </w:rPr>
              <w:t>程序目录</w:t>
            </w:r>
            <w:r>
              <w:rPr>
                <w:rFonts w:hint="eastAsia"/>
              </w:rPr>
              <w:t xml:space="preserve">="" </w:t>
            </w:r>
            <w:r>
              <w:rPr>
                <w:rFonts w:hint="eastAsia"/>
              </w:rPr>
              <w:t>运行目录</w:t>
            </w:r>
            <w:r>
              <w:rPr>
                <w:rFonts w:hint="eastAsia"/>
              </w:rPr>
              <w:t xml:space="preserve">="" </w:t>
            </w: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="" /&gt;</w:t>
            </w:r>
          </w:p>
          <w:p w:rsidR="000A7562" w:rsidRDefault="000A7562" w:rsidP="000A7562">
            <w:pPr>
              <w:ind w:firstLine="0"/>
            </w:pPr>
            <w:r>
              <w:t xml:space="preserve">        &lt;/BPULIST&gt;</w:t>
            </w:r>
          </w:p>
          <w:p w:rsidR="000A7562" w:rsidRDefault="000A7562" w:rsidP="000A7562">
            <w:pPr>
              <w:ind w:firstLine="0"/>
            </w:pPr>
            <w:r>
              <w:rPr>
                <w:rFonts w:hint="eastAsia"/>
              </w:rPr>
              <w:t xml:space="preserve">    &lt;/BPU</w:t>
            </w:r>
            <w:r>
              <w:rPr>
                <w:rFonts w:hint="eastAsia"/>
              </w:rPr>
              <w:t>信息</w:t>
            </w:r>
            <w:r>
              <w:rPr>
                <w:rFonts w:hint="eastAsia"/>
              </w:rPr>
              <w:t xml:space="preserve">&gt; </w:t>
            </w:r>
          </w:p>
          <w:p w:rsidR="000A7562" w:rsidRDefault="000A7562" w:rsidP="000A7562">
            <w:pPr>
              <w:ind w:firstLine="0"/>
            </w:pPr>
            <w:r>
              <w:t>&lt;/Monitor&gt;</w:t>
            </w:r>
          </w:p>
        </w:tc>
      </w:tr>
    </w:tbl>
    <w:p w:rsidR="000A7562" w:rsidRPr="003D015A" w:rsidRDefault="000A7562" w:rsidP="000A7562"/>
    <w:p w:rsidR="00B00E81" w:rsidRDefault="00B00E81" w:rsidP="004164CE"/>
    <w:p w:rsidR="000A7562" w:rsidRDefault="000A7562" w:rsidP="000A7562">
      <w:pPr>
        <w:pStyle w:val="2"/>
        <w:numPr>
          <w:ilvl w:val="1"/>
          <w:numId w:val="3"/>
        </w:numPr>
      </w:pPr>
      <w:r>
        <w:rPr>
          <w:rFonts w:hint="eastAsia"/>
        </w:rPr>
        <w:t>类</w:t>
      </w:r>
      <w:r>
        <w:rPr>
          <w:rFonts w:hint="eastAsia"/>
        </w:rPr>
        <w:t>BPC</w:t>
      </w:r>
      <w:r>
        <w:rPr>
          <w:rFonts w:hint="eastAsia"/>
        </w:rPr>
        <w:t>报文</w:t>
      </w:r>
    </w:p>
    <w:tbl>
      <w:tblPr>
        <w:tblStyle w:val="a6"/>
        <w:tblW w:w="0" w:type="auto"/>
        <w:tblLook w:val="04A0"/>
      </w:tblPr>
      <w:tblGrid>
        <w:gridCol w:w="8522"/>
      </w:tblGrid>
      <w:tr w:rsidR="000A7562" w:rsidTr="00030B71">
        <w:tc>
          <w:tcPr>
            <w:tcW w:w="8522" w:type="dxa"/>
          </w:tcPr>
          <w:p w:rsidR="000A7562" w:rsidRDefault="000A7562" w:rsidP="000A7562">
            <w:pPr>
              <w:ind w:firstLine="0"/>
            </w:pPr>
            <w:r>
              <w:t>&lt;Monitor&gt;</w:t>
            </w:r>
          </w:p>
          <w:p w:rsidR="000A7562" w:rsidRDefault="000A7562" w:rsidP="000A7562">
            <w:pPr>
              <w:ind w:firstLine="0"/>
            </w:pPr>
            <w:r>
              <w:rPr>
                <w:rFonts w:hint="eastAsia"/>
              </w:rPr>
              <w:t xml:space="preserve">    &lt;</w:t>
            </w:r>
            <w:r>
              <w:rPr>
                <w:rFonts w:hint="eastAsia"/>
              </w:rPr>
              <w:t>公共节点</w:t>
            </w:r>
            <w:r>
              <w:rPr>
                <w:rFonts w:hint="eastAsia"/>
              </w:rPr>
              <w:t>&gt;1001&lt;/</w:t>
            </w:r>
            <w:r>
              <w:rPr>
                <w:rFonts w:hint="eastAsia"/>
              </w:rPr>
              <w:t>公共节点</w:t>
            </w:r>
            <w:r>
              <w:rPr>
                <w:rFonts w:hint="eastAsia"/>
              </w:rPr>
              <w:t>&gt;</w:t>
            </w:r>
          </w:p>
          <w:p w:rsidR="000A7562" w:rsidRDefault="000A7562" w:rsidP="000A7562">
            <w:pPr>
              <w:ind w:firstLine="0"/>
            </w:pPr>
            <w:r>
              <w:rPr>
                <w:rFonts w:hint="eastAsia"/>
              </w:rPr>
              <w:t xml:space="preserve">    &lt;</w:t>
            </w:r>
            <w:r>
              <w:rPr>
                <w:rFonts w:hint="eastAsia"/>
              </w:rPr>
              <w:t>私有节点</w:t>
            </w:r>
            <w:r>
              <w:rPr>
                <w:rFonts w:hint="eastAsia"/>
              </w:rPr>
              <w:t>&gt;1&lt;/</w:t>
            </w:r>
            <w:r>
              <w:rPr>
                <w:rFonts w:hint="eastAsia"/>
              </w:rPr>
              <w:t>私有节点</w:t>
            </w:r>
            <w:r>
              <w:rPr>
                <w:rFonts w:hint="eastAsia"/>
              </w:rPr>
              <w:t>&gt;</w:t>
            </w:r>
          </w:p>
          <w:p w:rsidR="000A7562" w:rsidRDefault="000A7562" w:rsidP="000A7562">
            <w:pPr>
              <w:ind w:firstLine="0"/>
            </w:pPr>
            <w:r>
              <w:rPr>
                <w:rFonts w:hint="eastAsia"/>
              </w:rPr>
              <w:t xml:space="preserve">    &lt;</w:t>
            </w:r>
            <w:r>
              <w:rPr>
                <w:rFonts w:hint="eastAsia"/>
              </w:rPr>
              <w:t>节点类型</w:t>
            </w:r>
            <w:r>
              <w:rPr>
                <w:rFonts w:hint="eastAsia"/>
              </w:rPr>
              <w:t xml:space="preserve"> name="DREB:0 BPC:1 </w:t>
            </w:r>
            <w:r>
              <w:rPr>
                <w:rFonts w:hint="eastAsia"/>
              </w:rPr>
              <w:t>类</w:t>
            </w:r>
            <w:r>
              <w:rPr>
                <w:rFonts w:hint="eastAsia"/>
              </w:rPr>
              <w:t>BPC:2"&gt;0&lt;/</w:t>
            </w:r>
            <w:r>
              <w:rPr>
                <w:rFonts w:hint="eastAsia"/>
              </w:rPr>
              <w:t>节点类型</w:t>
            </w:r>
            <w:r>
              <w:rPr>
                <w:rFonts w:hint="eastAsia"/>
              </w:rPr>
              <w:t>&gt;</w:t>
            </w:r>
          </w:p>
          <w:p w:rsidR="000A7562" w:rsidRDefault="000A7562" w:rsidP="000A7562">
            <w:pPr>
              <w:ind w:firstLine="0"/>
            </w:pPr>
            <w:r>
              <w:rPr>
                <w:rFonts w:hint="eastAsia"/>
              </w:rPr>
              <w:t xml:space="preserve">    &lt;</w:t>
            </w:r>
            <w:r>
              <w:rPr>
                <w:rFonts w:hint="eastAsia"/>
              </w:rPr>
              <w:t>报告类型</w:t>
            </w:r>
            <w:r>
              <w:rPr>
                <w:rFonts w:hint="eastAsia"/>
              </w:rPr>
              <w:t xml:space="preserve"> name="0</w:t>
            </w:r>
            <w:r>
              <w:rPr>
                <w:rFonts w:hint="eastAsia"/>
              </w:rPr>
              <w:t>正常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警告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错误</w:t>
            </w:r>
            <w:r>
              <w:rPr>
                <w:rFonts w:hint="eastAsia"/>
              </w:rPr>
              <w:t>"&gt;0&lt;/</w:t>
            </w:r>
            <w:r>
              <w:rPr>
                <w:rFonts w:hint="eastAsia"/>
              </w:rPr>
              <w:t>报告类型</w:t>
            </w:r>
            <w:r>
              <w:rPr>
                <w:rFonts w:hint="eastAsia"/>
              </w:rPr>
              <w:t>&gt;</w:t>
            </w:r>
          </w:p>
          <w:p w:rsidR="000A7562" w:rsidRDefault="000A7562" w:rsidP="000A7562">
            <w:pPr>
              <w:ind w:firstLine="0"/>
            </w:pPr>
            <w:r>
              <w:rPr>
                <w:rFonts w:hint="eastAsia"/>
              </w:rPr>
              <w:t xml:space="preserve">    &lt;</w:t>
            </w:r>
            <w:r>
              <w:rPr>
                <w:rFonts w:hint="eastAsia"/>
              </w:rPr>
              <w:t>启动时间</w:t>
            </w:r>
            <w:r>
              <w:rPr>
                <w:rFonts w:hint="eastAsia"/>
              </w:rPr>
              <w:t>&gt;20131127 10:11:12&lt;/</w:t>
            </w:r>
            <w:r>
              <w:rPr>
                <w:rFonts w:hint="eastAsia"/>
              </w:rPr>
              <w:t>启动时间</w:t>
            </w:r>
            <w:r>
              <w:rPr>
                <w:rFonts w:hint="eastAsia"/>
              </w:rPr>
              <w:t>&gt;</w:t>
            </w:r>
          </w:p>
          <w:p w:rsidR="000A7562" w:rsidRDefault="000A7562" w:rsidP="000A7562">
            <w:pPr>
              <w:ind w:firstLine="0"/>
            </w:pPr>
            <w:r>
              <w:rPr>
                <w:rFonts w:hint="eastAsia"/>
              </w:rPr>
              <w:t xml:space="preserve">    &lt;</w:t>
            </w:r>
            <w:r>
              <w:rPr>
                <w:rFonts w:hint="eastAsia"/>
              </w:rPr>
              <w:t>连接池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最大连接数</w:t>
            </w:r>
            <w:r>
              <w:rPr>
                <w:rFonts w:hint="eastAsia"/>
              </w:rPr>
              <w:t xml:space="preserve">="22" </w:t>
            </w:r>
            <w:r>
              <w:rPr>
                <w:rFonts w:hint="eastAsia"/>
              </w:rPr>
              <w:t>空闲连接数</w:t>
            </w:r>
            <w:r>
              <w:rPr>
                <w:rFonts w:hint="eastAsia"/>
              </w:rPr>
              <w:t xml:space="preserve">="21" </w:t>
            </w:r>
            <w:r>
              <w:rPr>
                <w:rFonts w:hint="eastAsia"/>
              </w:rPr>
              <w:t>客户连接数</w:t>
            </w:r>
            <w:r>
              <w:rPr>
                <w:rFonts w:hint="eastAsia"/>
              </w:rPr>
              <w:t>="0" /&gt;</w:t>
            </w:r>
          </w:p>
          <w:p w:rsidR="000A7562" w:rsidRDefault="000A7562" w:rsidP="000A7562">
            <w:pPr>
              <w:ind w:firstLine="0"/>
            </w:pPr>
            <w:r>
              <w:rPr>
                <w:rFonts w:hint="eastAsia"/>
              </w:rPr>
              <w:t xml:space="preserve">    &lt;</w:t>
            </w:r>
            <w:r>
              <w:rPr>
                <w:rFonts w:hint="eastAsia"/>
              </w:rPr>
              <w:t>内存缓冲池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总分配</w:t>
            </w:r>
            <w:r>
              <w:rPr>
                <w:rFonts w:hint="eastAsia"/>
              </w:rPr>
              <w:t xml:space="preserve">="100" </w:t>
            </w:r>
            <w:r>
              <w:rPr>
                <w:rFonts w:hint="eastAsia"/>
              </w:rPr>
              <w:t>未使用</w:t>
            </w:r>
            <w:r>
              <w:rPr>
                <w:rFonts w:hint="eastAsia"/>
              </w:rPr>
              <w:t xml:space="preserve">="100" </w:t>
            </w:r>
            <w:r>
              <w:rPr>
                <w:rFonts w:hint="eastAsia"/>
              </w:rPr>
              <w:t>每块大小</w:t>
            </w:r>
            <w:r>
              <w:rPr>
                <w:rFonts w:hint="eastAsia"/>
              </w:rPr>
              <w:t>="65534" /&gt;</w:t>
            </w:r>
          </w:p>
          <w:p w:rsidR="000A7562" w:rsidRDefault="000A7562" w:rsidP="000A7562">
            <w:pPr>
              <w:ind w:firstLine="0"/>
            </w:pPr>
            <w:r>
              <w:rPr>
                <w:rFonts w:hint="eastAsia"/>
              </w:rPr>
              <w:t xml:space="preserve">    &lt;</w:t>
            </w:r>
            <w:r>
              <w:rPr>
                <w:rFonts w:hint="eastAsia"/>
              </w:rPr>
              <w:t>主机资源</w:t>
            </w:r>
            <w:r>
              <w:rPr>
                <w:rFonts w:hint="eastAsia"/>
              </w:rPr>
              <w:t>&gt;</w:t>
            </w:r>
          </w:p>
          <w:p w:rsidR="000A7562" w:rsidRDefault="000A7562" w:rsidP="000A7562">
            <w:pPr>
              <w:ind w:firstLine="0"/>
            </w:pPr>
            <w:r>
              <w:t xml:space="preserve">      &lt;CPU&gt;15&lt;/CPU&gt;</w:t>
            </w:r>
          </w:p>
          <w:p w:rsidR="000A7562" w:rsidRDefault="000A7562" w:rsidP="000A7562">
            <w:pPr>
              <w:ind w:firstLine="0"/>
            </w:pPr>
            <w:r>
              <w:rPr>
                <w:rFonts w:hint="eastAsia"/>
              </w:rPr>
              <w:t xml:space="preserve">      &lt;</w:t>
            </w:r>
            <w:r>
              <w:rPr>
                <w:rFonts w:hint="eastAsia"/>
              </w:rPr>
              <w:t>内存</w:t>
            </w:r>
            <w:r>
              <w:rPr>
                <w:rFonts w:hint="eastAsia"/>
              </w:rPr>
              <w:t xml:space="preserve"> total="64444" used="49222" /&gt;</w:t>
            </w:r>
          </w:p>
          <w:p w:rsidR="000A7562" w:rsidRDefault="000A7562" w:rsidP="000A7562">
            <w:pPr>
              <w:ind w:firstLine="0"/>
            </w:pPr>
            <w:r>
              <w:rPr>
                <w:rFonts w:hint="eastAsia"/>
              </w:rPr>
              <w:t xml:space="preserve">      &lt;</w:t>
            </w:r>
            <w:r>
              <w:rPr>
                <w:rFonts w:hint="eastAsia"/>
              </w:rPr>
              <w:t>磁盘</w:t>
            </w:r>
            <w:r>
              <w:rPr>
                <w:rFonts w:hint="eastAsia"/>
              </w:rPr>
              <w:t>&gt;</w:t>
            </w:r>
          </w:p>
          <w:p w:rsidR="000A7562" w:rsidRDefault="000A7562" w:rsidP="000A7562">
            <w:pPr>
              <w:ind w:firstLine="0"/>
            </w:pPr>
            <w:r>
              <w:rPr>
                <w:rFonts w:hint="eastAsia"/>
              </w:rPr>
              <w:t xml:space="preserve">         &lt;</w:t>
            </w:r>
            <w:r>
              <w:rPr>
                <w:rFonts w:hint="eastAsia"/>
              </w:rPr>
              <w:t>磁盘</w:t>
            </w:r>
            <w:r>
              <w:rPr>
                <w:rFonts w:hint="eastAsia"/>
              </w:rPr>
              <w:t xml:space="preserve"> drive="/" total="30238" used="7189" /&gt;</w:t>
            </w:r>
          </w:p>
          <w:p w:rsidR="000A7562" w:rsidRDefault="000A7562" w:rsidP="000A7562">
            <w:pPr>
              <w:ind w:firstLine="0"/>
            </w:pPr>
            <w:r>
              <w:rPr>
                <w:rFonts w:hint="eastAsia"/>
              </w:rPr>
              <w:t xml:space="preserve">         &lt;</w:t>
            </w:r>
            <w:r>
              <w:rPr>
                <w:rFonts w:hint="eastAsia"/>
              </w:rPr>
              <w:t>磁盘</w:t>
            </w:r>
            <w:r>
              <w:rPr>
                <w:rFonts w:hint="eastAsia"/>
              </w:rPr>
              <w:t xml:space="preserve"> drive="/app" total="20159" used="18871" /&gt;</w:t>
            </w:r>
          </w:p>
          <w:p w:rsidR="000A7562" w:rsidRDefault="000A7562" w:rsidP="000A7562">
            <w:pPr>
              <w:ind w:firstLine="0"/>
            </w:pPr>
            <w:r>
              <w:rPr>
                <w:rFonts w:hint="eastAsia"/>
              </w:rPr>
              <w:t xml:space="preserve">         &lt;</w:t>
            </w:r>
            <w:r>
              <w:rPr>
                <w:rFonts w:hint="eastAsia"/>
              </w:rPr>
              <w:t>磁盘</w:t>
            </w:r>
            <w:r>
              <w:rPr>
                <w:rFonts w:hint="eastAsia"/>
              </w:rPr>
              <w:t xml:space="preserve"> drive="/boot" total="251" used="20" /&gt;</w:t>
            </w:r>
          </w:p>
          <w:p w:rsidR="000A7562" w:rsidRDefault="000A7562" w:rsidP="000A7562">
            <w:pPr>
              <w:ind w:firstLine="0"/>
            </w:pPr>
            <w:r>
              <w:rPr>
                <w:rFonts w:hint="eastAsia"/>
              </w:rPr>
              <w:t xml:space="preserve">         &lt;</w:t>
            </w:r>
            <w:r>
              <w:rPr>
                <w:rFonts w:hint="eastAsia"/>
              </w:rPr>
              <w:t>磁盘</w:t>
            </w:r>
            <w:r>
              <w:rPr>
                <w:rFonts w:hint="eastAsia"/>
              </w:rPr>
              <w:t xml:space="preserve"> drive="/dev/shm" total="32223" used="0" /&gt;</w:t>
            </w:r>
          </w:p>
          <w:p w:rsidR="000A7562" w:rsidRDefault="000A7562" w:rsidP="000A7562">
            <w:pPr>
              <w:ind w:firstLine="0"/>
            </w:pPr>
            <w:r>
              <w:rPr>
                <w:rFonts w:hint="eastAsia"/>
              </w:rPr>
              <w:t xml:space="preserve">         &lt;</w:t>
            </w:r>
            <w:r>
              <w:rPr>
                <w:rFonts w:hint="eastAsia"/>
              </w:rPr>
              <w:t>磁盘</w:t>
            </w:r>
            <w:r>
              <w:rPr>
                <w:rFonts w:hint="eastAsia"/>
              </w:rPr>
              <w:t xml:space="preserve"> drive="/home" total="59531" used="47096" /&gt;</w:t>
            </w:r>
          </w:p>
          <w:p w:rsidR="000A7562" w:rsidRDefault="000A7562" w:rsidP="000A7562">
            <w:pPr>
              <w:ind w:firstLine="0"/>
            </w:pPr>
            <w:r>
              <w:rPr>
                <w:rFonts w:hint="eastAsia"/>
              </w:rPr>
              <w:t xml:space="preserve">         &lt;</w:t>
            </w:r>
            <w:r>
              <w:rPr>
                <w:rFonts w:hint="eastAsia"/>
              </w:rPr>
              <w:t>磁盘</w:t>
            </w:r>
            <w:r>
              <w:rPr>
                <w:rFonts w:hint="eastAsia"/>
              </w:rPr>
              <w:t xml:space="preserve"> drive="/tmp" total="20159" used="91" /&gt;</w:t>
            </w:r>
          </w:p>
          <w:p w:rsidR="000A7562" w:rsidRDefault="000A7562" w:rsidP="000A7562">
            <w:pPr>
              <w:ind w:firstLine="0"/>
            </w:pPr>
            <w:r>
              <w:rPr>
                <w:rFonts w:hint="eastAsia"/>
              </w:rPr>
              <w:t xml:space="preserve">      &lt;/</w:t>
            </w:r>
            <w:r>
              <w:rPr>
                <w:rFonts w:hint="eastAsia"/>
              </w:rPr>
              <w:t>磁盘</w:t>
            </w:r>
            <w:r>
              <w:rPr>
                <w:rFonts w:hint="eastAsia"/>
              </w:rPr>
              <w:t>&gt;</w:t>
            </w:r>
          </w:p>
          <w:p w:rsidR="000A7562" w:rsidRDefault="000A7562" w:rsidP="000A7562">
            <w:pPr>
              <w:ind w:firstLine="0"/>
            </w:pPr>
            <w:r>
              <w:rPr>
                <w:rFonts w:hint="eastAsia"/>
              </w:rPr>
              <w:t xml:space="preserve">    &lt;/</w:t>
            </w:r>
            <w:r>
              <w:rPr>
                <w:rFonts w:hint="eastAsia"/>
              </w:rPr>
              <w:t>主机资源</w:t>
            </w:r>
            <w:r>
              <w:rPr>
                <w:rFonts w:hint="eastAsia"/>
              </w:rPr>
              <w:t>&gt;</w:t>
            </w:r>
          </w:p>
          <w:p w:rsidR="000A7562" w:rsidRDefault="000A7562" w:rsidP="000A7562">
            <w:pPr>
              <w:ind w:firstLine="0"/>
            </w:pPr>
            <w:r>
              <w:rPr>
                <w:rFonts w:hint="eastAsia"/>
              </w:rPr>
              <w:t xml:space="preserve">    &lt;</w:t>
            </w:r>
            <w:r>
              <w:rPr>
                <w:rFonts w:hint="eastAsia"/>
              </w:rPr>
              <w:t>连接信息</w:t>
            </w:r>
            <w:r>
              <w:rPr>
                <w:rFonts w:hint="eastAsia"/>
              </w:rPr>
              <w:t>&gt;</w:t>
            </w:r>
          </w:p>
          <w:p w:rsidR="000A7562" w:rsidRDefault="000A7562" w:rsidP="000A7562">
            <w:pPr>
              <w:ind w:firstLine="0"/>
            </w:pPr>
            <w:r>
              <w:rPr>
                <w:rFonts w:hint="eastAsia"/>
              </w:rPr>
              <w:t xml:space="preserve">        &lt;</w:t>
            </w:r>
            <w:r>
              <w:rPr>
                <w:rFonts w:hint="eastAsia"/>
              </w:rPr>
              <w:t>连接</w:t>
            </w:r>
            <w:r>
              <w:rPr>
                <w:rFonts w:hint="eastAsia"/>
              </w:rPr>
              <w:t xml:space="preserve"> ip="127.0.0.1" port="13911" index="0" </w:t>
            </w:r>
            <w:r>
              <w:rPr>
                <w:rFonts w:hint="eastAsia"/>
              </w:rPr>
              <w:t>公共节点</w:t>
            </w:r>
            <w:r>
              <w:rPr>
                <w:rFonts w:hint="eastAsia"/>
              </w:rPr>
              <w:t xml:space="preserve">="9121" </w:t>
            </w:r>
            <w:r>
              <w:rPr>
                <w:rFonts w:hint="eastAsia"/>
              </w:rPr>
              <w:t>私有节点</w:t>
            </w:r>
            <w:r>
              <w:rPr>
                <w:rFonts w:hint="eastAsia"/>
              </w:rPr>
              <w:t>="1" status="</w:t>
            </w:r>
            <w:r>
              <w:rPr>
                <w:rFonts w:hint="eastAsia"/>
              </w:rPr>
              <w:t>正常</w:t>
            </w:r>
            <w:r>
              <w:rPr>
                <w:rFonts w:hint="eastAsia"/>
              </w:rPr>
              <w:t>" /&gt;</w:t>
            </w:r>
          </w:p>
          <w:p w:rsidR="000A7562" w:rsidRDefault="000A7562" w:rsidP="000A7562">
            <w:pPr>
              <w:ind w:firstLine="0"/>
            </w:pPr>
            <w:r>
              <w:rPr>
                <w:rFonts w:hint="eastAsia"/>
              </w:rPr>
              <w:t xml:space="preserve">        &lt;</w:t>
            </w:r>
            <w:r>
              <w:rPr>
                <w:rFonts w:hint="eastAsia"/>
              </w:rPr>
              <w:t>连接</w:t>
            </w:r>
            <w:r>
              <w:rPr>
                <w:rFonts w:hint="eastAsia"/>
              </w:rPr>
              <w:t xml:space="preserve"> ip="127.0.0.1" port="13912" index="1" </w:t>
            </w:r>
            <w:r>
              <w:rPr>
                <w:rFonts w:hint="eastAsia"/>
              </w:rPr>
              <w:t>公共节点</w:t>
            </w:r>
            <w:r>
              <w:rPr>
                <w:rFonts w:hint="eastAsia"/>
              </w:rPr>
              <w:t xml:space="preserve">="9121" </w:t>
            </w:r>
            <w:r>
              <w:rPr>
                <w:rFonts w:hint="eastAsia"/>
              </w:rPr>
              <w:t>私有节点</w:t>
            </w:r>
            <w:r>
              <w:rPr>
                <w:rFonts w:hint="eastAsia"/>
              </w:rPr>
              <w:t>="2" status="</w:t>
            </w:r>
            <w:r>
              <w:rPr>
                <w:rFonts w:hint="eastAsia"/>
              </w:rPr>
              <w:t>正常</w:t>
            </w:r>
            <w:r>
              <w:rPr>
                <w:rFonts w:hint="eastAsia"/>
              </w:rPr>
              <w:t>" /&gt;</w:t>
            </w:r>
          </w:p>
          <w:p w:rsidR="000A7562" w:rsidRDefault="000A7562" w:rsidP="000A7562">
            <w:pPr>
              <w:ind w:firstLine="0"/>
            </w:pPr>
            <w:r>
              <w:rPr>
                <w:rFonts w:hint="eastAsia"/>
              </w:rPr>
              <w:t xml:space="preserve">    &lt;/</w:t>
            </w:r>
            <w:r>
              <w:rPr>
                <w:rFonts w:hint="eastAsia"/>
              </w:rPr>
              <w:t>连接信息</w:t>
            </w:r>
            <w:r>
              <w:rPr>
                <w:rFonts w:hint="eastAsia"/>
              </w:rPr>
              <w:t>&gt;</w:t>
            </w:r>
          </w:p>
          <w:p w:rsidR="000A7562" w:rsidRDefault="000A7562" w:rsidP="000A7562">
            <w:pPr>
              <w:ind w:firstLine="0"/>
            </w:pPr>
            <w:r>
              <w:rPr>
                <w:rFonts w:hint="eastAsia"/>
              </w:rPr>
              <w:t xml:space="preserve">    &lt;</w:t>
            </w:r>
            <w:r>
              <w:rPr>
                <w:rFonts w:hint="eastAsia"/>
              </w:rPr>
              <w:t>扩展信息</w:t>
            </w:r>
            <w:r>
              <w:rPr>
                <w:rFonts w:hint="eastAsia"/>
              </w:rPr>
              <w:t xml:space="preserve"> name="</w:t>
            </w:r>
            <w:r>
              <w:rPr>
                <w:rFonts w:hint="eastAsia"/>
              </w:rPr>
              <w:t>子数据不能重名</w:t>
            </w:r>
            <w:r>
              <w:rPr>
                <w:rFonts w:hint="eastAsia"/>
              </w:rPr>
              <w:t>"&gt;</w:t>
            </w:r>
          </w:p>
          <w:p w:rsidR="000A7562" w:rsidRDefault="000A7562" w:rsidP="000A7562">
            <w:pPr>
              <w:ind w:firstLine="0"/>
            </w:pPr>
            <w:r>
              <w:rPr>
                <w:rFonts w:hint="eastAsia"/>
              </w:rPr>
              <w:t xml:space="preserve">        &lt;DATA status="0"&gt;</w:t>
            </w:r>
            <w:r>
              <w:rPr>
                <w:rFonts w:hint="eastAsia"/>
              </w:rPr>
              <w:t>连接</w:t>
            </w:r>
            <w:proofErr w:type="gramStart"/>
            <w:r>
              <w:rPr>
                <w:rFonts w:hint="eastAsia"/>
              </w:rPr>
              <w:t>池最大</w:t>
            </w:r>
            <w:proofErr w:type="gramEnd"/>
            <w:r>
              <w:rPr>
                <w:rFonts w:hint="eastAsia"/>
              </w:rPr>
              <w:t>连接数</w:t>
            </w:r>
            <w:r>
              <w:rPr>
                <w:rFonts w:hint="eastAsia"/>
              </w:rPr>
              <w:t xml:space="preserve">22 </w:t>
            </w:r>
            <w:r>
              <w:rPr>
                <w:rFonts w:hint="eastAsia"/>
              </w:rPr>
              <w:t>空闲连接数</w:t>
            </w:r>
            <w:r>
              <w:rPr>
                <w:rFonts w:hint="eastAsia"/>
              </w:rPr>
              <w:t xml:space="preserve">21 </w:t>
            </w:r>
            <w:r>
              <w:rPr>
                <w:rFonts w:hint="eastAsia"/>
              </w:rPr>
              <w:t>客户连接数</w:t>
            </w:r>
            <w:r>
              <w:rPr>
                <w:rFonts w:hint="eastAsia"/>
              </w:rPr>
              <w:t xml:space="preserve">0 </w:t>
            </w:r>
            <w:r>
              <w:rPr>
                <w:rFonts w:hint="eastAsia"/>
              </w:rPr>
              <w:t>内存缓冲池总分配</w:t>
            </w:r>
            <w:r>
              <w:rPr>
                <w:rFonts w:hint="eastAsia"/>
              </w:rPr>
              <w:t xml:space="preserve">100 </w:t>
            </w:r>
            <w:r>
              <w:rPr>
                <w:rFonts w:hint="eastAsia"/>
              </w:rPr>
              <w:t>未使用</w:t>
            </w:r>
            <w:r>
              <w:rPr>
                <w:rFonts w:hint="eastAsia"/>
              </w:rPr>
              <w:t xml:space="preserve">100 </w:t>
            </w:r>
            <w:r>
              <w:rPr>
                <w:rFonts w:hint="eastAsia"/>
              </w:rPr>
              <w:t>每块大小</w:t>
            </w:r>
            <w:r>
              <w:rPr>
                <w:rFonts w:hint="eastAsia"/>
              </w:rPr>
              <w:t>65534&lt;/DATA&gt;</w:t>
            </w:r>
          </w:p>
          <w:p w:rsidR="000A7562" w:rsidRDefault="000A7562" w:rsidP="000A7562">
            <w:pPr>
              <w:ind w:firstLine="0"/>
            </w:pPr>
            <w:r>
              <w:rPr>
                <w:rFonts w:hint="eastAsia"/>
              </w:rPr>
              <w:t xml:space="preserve">        &lt;DATA2 status="0"&gt;</w:t>
            </w:r>
            <w:r>
              <w:rPr>
                <w:rFonts w:hint="eastAsia"/>
              </w:rPr>
              <w:t>连接</w:t>
            </w:r>
            <w:proofErr w:type="gramStart"/>
            <w:r>
              <w:rPr>
                <w:rFonts w:hint="eastAsia"/>
              </w:rPr>
              <w:t>池最大</w:t>
            </w:r>
            <w:proofErr w:type="gramEnd"/>
            <w:r>
              <w:rPr>
                <w:rFonts w:hint="eastAsia"/>
              </w:rPr>
              <w:t>连接数</w:t>
            </w:r>
            <w:r>
              <w:rPr>
                <w:rFonts w:hint="eastAsia"/>
              </w:rPr>
              <w:t xml:space="preserve">22 </w:t>
            </w:r>
            <w:r>
              <w:rPr>
                <w:rFonts w:hint="eastAsia"/>
              </w:rPr>
              <w:t>空闲连接数</w:t>
            </w:r>
            <w:r>
              <w:rPr>
                <w:rFonts w:hint="eastAsia"/>
              </w:rPr>
              <w:t xml:space="preserve">21 </w:t>
            </w:r>
            <w:r>
              <w:rPr>
                <w:rFonts w:hint="eastAsia"/>
              </w:rPr>
              <w:t>客户连接数</w:t>
            </w:r>
            <w:r>
              <w:rPr>
                <w:rFonts w:hint="eastAsia"/>
              </w:rPr>
              <w:t xml:space="preserve">0 </w:t>
            </w:r>
            <w:r>
              <w:rPr>
                <w:rFonts w:hint="eastAsia"/>
              </w:rPr>
              <w:t>内存缓冲池总分配</w:t>
            </w:r>
            <w:r>
              <w:rPr>
                <w:rFonts w:hint="eastAsia"/>
              </w:rPr>
              <w:t xml:space="preserve">100 </w:t>
            </w:r>
            <w:r>
              <w:rPr>
                <w:rFonts w:hint="eastAsia"/>
              </w:rPr>
              <w:t>未使用</w:t>
            </w:r>
            <w:r>
              <w:rPr>
                <w:rFonts w:hint="eastAsia"/>
              </w:rPr>
              <w:t xml:space="preserve">100 </w:t>
            </w:r>
            <w:r>
              <w:rPr>
                <w:rFonts w:hint="eastAsia"/>
              </w:rPr>
              <w:t>每块大小</w:t>
            </w:r>
            <w:r>
              <w:rPr>
                <w:rFonts w:hint="eastAsia"/>
              </w:rPr>
              <w:t>65534&lt;/DATA2&gt;</w:t>
            </w:r>
          </w:p>
          <w:p w:rsidR="000A7562" w:rsidRDefault="000A7562" w:rsidP="000A7562">
            <w:pPr>
              <w:ind w:firstLine="0"/>
            </w:pPr>
            <w:r>
              <w:rPr>
                <w:rFonts w:hint="eastAsia"/>
              </w:rPr>
              <w:t xml:space="preserve">    &lt;/</w:t>
            </w:r>
            <w:r>
              <w:rPr>
                <w:rFonts w:hint="eastAsia"/>
              </w:rPr>
              <w:t>扩展信息</w:t>
            </w:r>
            <w:r>
              <w:rPr>
                <w:rFonts w:hint="eastAsia"/>
              </w:rPr>
              <w:t>&gt;</w:t>
            </w:r>
          </w:p>
          <w:p w:rsidR="000A7562" w:rsidRDefault="000A7562" w:rsidP="000A7562">
            <w:pPr>
              <w:ind w:firstLine="0"/>
            </w:pPr>
            <w:r>
              <w:t>&lt;/Monitor&gt;</w:t>
            </w:r>
          </w:p>
        </w:tc>
      </w:tr>
    </w:tbl>
    <w:p w:rsidR="000A7562" w:rsidRPr="003D015A" w:rsidRDefault="000A7562" w:rsidP="000A7562"/>
    <w:p w:rsidR="00B00E81" w:rsidRDefault="00B00E81" w:rsidP="004164CE"/>
    <w:p w:rsidR="00C93BCE" w:rsidRPr="00C93BCE" w:rsidRDefault="00D07105" w:rsidP="00C93BCE">
      <w:pPr>
        <w:pStyle w:val="1"/>
        <w:numPr>
          <w:ilvl w:val="0"/>
          <w:numId w:val="3"/>
        </w:numPr>
      </w:pPr>
      <w:r>
        <w:rPr>
          <w:rFonts w:hint="eastAsia"/>
        </w:rPr>
        <w:lastRenderedPageBreak/>
        <w:t>监控终端与监控服务接口</w:t>
      </w:r>
    </w:p>
    <w:p w:rsidR="00D07105" w:rsidRDefault="00D07105" w:rsidP="00D07105">
      <w:pPr>
        <w:pStyle w:val="2"/>
        <w:numPr>
          <w:ilvl w:val="1"/>
          <w:numId w:val="3"/>
        </w:numPr>
        <w:rPr>
          <w:rFonts w:hint="eastAsia"/>
        </w:rPr>
      </w:pPr>
      <w:r>
        <w:rPr>
          <w:rFonts w:hint="eastAsia"/>
        </w:rPr>
        <w:t>物理节点维护</w:t>
      </w:r>
    </w:p>
    <w:p w:rsidR="00AC00F0" w:rsidRPr="00AC00F0" w:rsidRDefault="00AC00F0" w:rsidP="00AC00F0">
      <w:r>
        <w:rPr>
          <w:rFonts w:hint="eastAsia"/>
        </w:rPr>
        <w:t>主要是对数据表</w:t>
      </w:r>
      <w:r w:rsidRPr="00AC00F0">
        <w:t>PFM_PC_NODE</w:t>
      </w:r>
      <w:r>
        <w:rPr>
          <w:rFonts w:hint="eastAsia"/>
        </w:rPr>
        <w:t>进行的操作。此表存放所有的物理机器。应用程序节点发送监控通知时，如果没有配置所属节点，将默认生成一个</w:t>
      </w:r>
      <w:r>
        <w:rPr>
          <w:rFonts w:hint="eastAsia"/>
        </w:rPr>
        <w:t>0</w:t>
      </w:r>
      <w:r>
        <w:rPr>
          <w:rFonts w:hint="eastAsia"/>
        </w:rPr>
        <w:t>的物理机器节点，并将应用程序节点归属为此物理节点。即部署时可不先配置各节点关系，而可以在运行时增加物理节点，将各应用程序节点归属到相应的物理节点上。</w:t>
      </w:r>
    </w:p>
    <w:p w:rsidR="000A7562" w:rsidRDefault="009424C4" w:rsidP="004164CE">
      <w:r>
        <w:rPr>
          <w:rFonts w:hint="eastAsia"/>
        </w:rPr>
        <w:t>增加</w:t>
      </w:r>
      <w:r w:rsidR="00127514">
        <w:rPr>
          <w:rFonts w:hint="eastAsia"/>
        </w:rPr>
        <w:t>：增加一台物理节点</w:t>
      </w:r>
    </w:p>
    <w:p w:rsidR="009424C4" w:rsidRDefault="009424C4" w:rsidP="004164CE">
      <w:r>
        <w:rPr>
          <w:rFonts w:hint="eastAsia"/>
        </w:rPr>
        <w:t>修改</w:t>
      </w:r>
      <w:r w:rsidR="00127514">
        <w:rPr>
          <w:rFonts w:hint="eastAsia"/>
        </w:rPr>
        <w:t>：修改物理节点信息，如名称、</w:t>
      </w:r>
      <w:r w:rsidR="00127514">
        <w:rPr>
          <w:rFonts w:hint="eastAsia"/>
        </w:rPr>
        <w:t>IP</w:t>
      </w:r>
      <w:r w:rsidR="00127514">
        <w:rPr>
          <w:rFonts w:hint="eastAsia"/>
        </w:rPr>
        <w:t>地址等</w:t>
      </w:r>
    </w:p>
    <w:p w:rsidR="009424C4" w:rsidRDefault="009424C4" w:rsidP="004164CE">
      <w:r>
        <w:rPr>
          <w:rFonts w:hint="eastAsia"/>
        </w:rPr>
        <w:t>删除</w:t>
      </w:r>
      <w:r w:rsidR="00127514">
        <w:rPr>
          <w:rFonts w:hint="eastAsia"/>
        </w:rPr>
        <w:t>：删除多余的物理节点，只有未使用的物理节点才可删除</w:t>
      </w:r>
    </w:p>
    <w:p w:rsidR="009424C4" w:rsidRPr="00D07105" w:rsidRDefault="009424C4" w:rsidP="004164CE">
      <w:r>
        <w:rPr>
          <w:rFonts w:hint="eastAsia"/>
        </w:rPr>
        <w:t>查询</w:t>
      </w:r>
      <w:r w:rsidR="001D1858">
        <w:rPr>
          <w:rFonts w:hint="eastAsia"/>
        </w:rPr>
        <w:t>：根据条件查询</w:t>
      </w:r>
      <w:r w:rsidR="00127514">
        <w:rPr>
          <w:rFonts w:hint="eastAsia"/>
        </w:rPr>
        <w:t>物理节点信息</w:t>
      </w:r>
      <w:r w:rsidR="001D1858">
        <w:rPr>
          <w:rFonts w:hint="eastAsia"/>
        </w:rPr>
        <w:t>。</w:t>
      </w:r>
    </w:p>
    <w:p w:rsidR="00D07105" w:rsidRDefault="00D07105" w:rsidP="00D07105">
      <w:pPr>
        <w:pStyle w:val="2"/>
        <w:numPr>
          <w:ilvl w:val="1"/>
          <w:numId w:val="3"/>
        </w:numPr>
        <w:rPr>
          <w:rFonts w:hint="eastAsia"/>
        </w:rPr>
      </w:pPr>
      <w:r>
        <w:rPr>
          <w:rFonts w:hint="eastAsia"/>
        </w:rPr>
        <w:t>应用节点维护</w:t>
      </w:r>
    </w:p>
    <w:p w:rsidR="00127514" w:rsidRPr="00127514" w:rsidRDefault="00127514" w:rsidP="00127514">
      <w:r>
        <w:rPr>
          <w:rFonts w:hint="eastAsia"/>
        </w:rPr>
        <w:t>主要是对数据表</w:t>
      </w:r>
      <w:r w:rsidRPr="00127514">
        <w:t>BFM_APP_NODE</w:t>
      </w:r>
      <w:r>
        <w:rPr>
          <w:rFonts w:hint="eastAsia"/>
        </w:rPr>
        <w:t>进行操作。应用节点是由各应用监控报告时写入，</w:t>
      </w:r>
      <w:proofErr w:type="gramStart"/>
      <w:r>
        <w:rPr>
          <w:rFonts w:hint="eastAsia"/>
        </w:rPr>
        <w:t>当应用</w:t>
      </w:r>
      <w:proofErr w:type="gramEnd"/>
      <w:r>
        <w:rPr>
          <w:rFonts w:hint="eastAsia"/>
        </w:rPr>
        <w:t>节点已存在时，只修改相应的信息，否则新增（若物理节点</w:t>
      </w:r>
      <w:r>
        <w:rPr>
          <w:rFonts w:hint="eastAsia"/>
        </w:rPr>
        <w:t>0</w:t>
      </w:r>
      <w:r>
        <w:rPr>
          <w:rFonts w:hint="eastAsia"/>
        </w:rPr>
        <w:t>不存在则新增</w:t>
      </w:r>
      <w:r>
        <w:rPr>
          <w:rFonts w:hint="eastAsia"/>
        </w:rPr>
        <w:t>0</w:t>
      </w:r>
      <w:r>
        <w:rPr>
          <w:rFonts w:hint="eastAsia"/>
        </w:rPr>
        <w:t>的物理节点）。</w:t>
      </w:r>
      <w:r w:rsidR="001D1858">
        <w:rPr>
          <w:rFonts w:hint="eastAsia"/>
        </w:rPr>
        <w:t>最后更新时间为监控服务的后台机器时间。</w:t>
      </w:r>
    </w:p>
    <w:p w:rsidR="000A7562" w:rsidRDefault="009424C4" w:rsidP="004164CE">
      <w:r>
        <w:rPr>
          <w:rFonts w:hint="eastAsia"/>
        </w:rPr>
        <w:t>查询</w:t>
      </w:r>
      <w:r w:rsidR="001D1858">
        <w:rPr>
          <w:rFonts w:hint="eastAsia"/>
        </w:rPr>
        <w:t>：根据条件查询应用节点信息</w:t>
      </w:r>
    </w:p>
    <w:p w:rsidR="009424C4" w:rsidRDefault="009424C4" w:rsidP="004164CE">
      <w:r>
        <w:rPr>
          <w:rFonts w:hint="eastAsia"/>
        </w:rPr>
        <w:t>修改</w:t>
      </w:r>
      <w:r w:rsidR="001D1858">
        <w:rPr>
          <w:rFonts w:hint="eastAsia"/>
        </w:rPr>
        <w:t>：修改应用节点所归属的物理节点及应用节点名称</w:t>
      </w:r>
    </w:p>
    <w:p w:rsidR="00D07105" w:rsidRDefault="00D07105" w:rsidP="00D07105">
      <w:pPr>
        <w:pStyle w:val="2"/>
        <w:numPr>
          <w:ilvl w:val="1"/>
          <w:numId w:val="3"/>
        </w:numPr>
        <w:rPr>
          <w:rFonts w:hint="eastAsia"/>
        </w:rPr>
      </w:pPr>
      <w:r>
        <w:rPr>
          <w:rFonts w:hint="eastAsia"/>
        </w:rPr>
        <w:t>运行参数维护</w:t>
      </w:r>
    </w:p>
    <w:p w:rsidR="00E87CEF" w:rsidRPr="00E87CEF" w:rsidRDefault="00E87CEF" w:rsidP="00E87CEF">
      <w:r>
        <w:rPr>
          <w:rFonts w:hint="eastAsia"/>
        </w:rPr>
        <w:t>配置系统监控的参数，目前有两个运行参数，</w:t>
      </w:r>
      <w:r w:rsidRPr="00E87CEF">
        <w:rPr>
          <w:rFonts w:hint="eastAsia"/>
        </w:rPr>
        <w:t>保存日志记录数</w:t>
      </w:r>
      <w:r>
        <w:rPr>
          <w:rFonts w:hint="eastAsia"/>
        </w:rPr>
        <w:t>和</w:t>
      </w:r>
      <w:r w:rsidRPr="00E87CEF">
        <w:rPr>
          <w:rFonts w:hint="eastAsia"/>
        </w:rPr>
        <w:t>状态超时时间</w:t>
      </w:r>
      <w:r w:rsidRPr="00E87CEF">
        <w:rPr>
          <w:rFonts w:hint="eastAsia"/>
        </w:rPr>
        <w:t>(</w:t>
      </w:r>
      <w:r w:rsidRPr="00E87CEF">
        <w:rPr>
          <w:rFonts w:hint="eastAsia"/>
        </w:rPr>
        <w:t>秒</w:t>
      </w:r>
      <w:r w:rsidRPr="00E87CEF">
        <w:rPr>
          <w:rFonts w:hint="eastAsia"/>
        </w:rPr>
        <w:t>)</w:t>
      </w:r>
      <w:r>
        <w:rPr>
          <w:rFonts w:hint="eastAsia"/>
        </w:rPr>
        <w:t>，</w:t>
      </w:r>
      <w:r w:rsidRPr="00E87CEF">
        <w:rPr>
          <w:rFonts w:hint="eastAsia"/>
        </w:rPr>
        <w:t>保存日志记录数</w:t>
      </w:r>
      <w:r>
        <w:rPr>
          <w:rFonts w:hint="eastAsia"/>
        </w:rPr>
        <w:t>是指保存应用程序监控报文的总条数，监控报文很大，所以要作限制，不能无限的增长占据磁盘空间。</w:t>
      </w:r>
      <w:r w:rsidRPr="00E87CEF">
        <w:rPr>
          <w:rFonts w:hint="eastAsia"/>
        </w:rPr>
        <w:t>状态超时时间</w:t>
      </w:r>
      <w:r w:rsidRPr="00E87CEF">
        <w:rPr>
          <w:rFonts w:hint="eastAsia"/>
        </w:rPr>
        <w:t>(</w:t>
      </w:r>
      <w:r w:rsidRPr="00E87CEF">
        <w:rPr>
          <w:rFonts w:hint="eastAsia"/>
        </w:rPr>
        <w:t>秒</w:t>
      </w:r>
      <w:r w:rsidRPr="00E87CEF">
        <w:rPr>
          <w:rFonts w:hint="eastAsia"/>
        </w:rPr>
        <w:t>)</w:t>
      </w:r>
      <w:r>
        <w:rPr>
          <w:rFonts w:hint="eastAsia"/>
        </w:rPr>
        <w:t>是指应用节点在此时间外没有收到应用节点的报告，则认为此节点出问题了，要作告警提示，正常情况下每隔</w:t>
      </w:r>
      <w:r>
        <w:rPr>
          <w:rFonts w:hint="eastAsia"/>
        </w:rPr>
        <w:t>5</w:t>
      </w:r>
      <w:r>
        <w:rPr>
          <w:rFonts w:hint="eastAsia"/>
        </w:rPr>
        <w:t>秒各应用节点会发给监控服务一条监控报告信息，报告自己的运行状态。</w:t>
      </w:r>
    </w:p>
    <w:p w:rsidR="009424C4" w:rsidRDefault="009424C4" w:rsidP="00D07105">
      <w:r>
        <w:rPr>
          <w:rFonts w:hint="eastAsia"/>
        </w:rPr>
        <w:t>修改</w:t>
      </w:r>
    </w:p>
    <w:p w:rsidR="009424C4" w:rsidRDefault="009424C4" w:rsidP="00D07105">
      <w:r>
        <w:rPr>
          <w:rFonts w:hint="eastAsia"/>
        </w:rPr>
        <w:t>查询</w:t>
      </w:r>
    </w:p>
    <w:p w:rsidR="00D07105" w:rsidRDefault="00030B71" w:rsidP="00D07105">
      <w:pPr>
        <w:pStyle w:val="2"/>
        <w:numPr>
          <w:ilvl w:val="1"/>
          <w:numId w:val="3"/>
        </w:numPr>
      </w:pPr>
      <w:r>
        <w:rPr>
          <w:rFonts w:hint="eastAsia"/>
        </w:rPr>
        <w:lastRenderedPageBreak/>
        <w:t>监控日志查询</w:t>
      </w:r>
    </w:p>
    <w:p w:rsidR="00D07105" w:rsidRPr="00D07105" w:rsidRDefault="00E87CEF" w:rsidP="00D07105">
      <w:r>
        <w:rPr>
          <w:rFonts w:hint="eastAsia"/>
        </w:rPr>
        <w:t>查询应用程序节点主动报告的内容，</w:t>
      </w:r>
      <w:r w:rsidR="00401AE0">
        <w:rPr>
          <w:rFonts w:hint="eastAsia"/>
        </w:rPr>
        <w:t>主要是对数据表</w:t>
      </w:r>
      <w:r w:rsidR="00401AE0" w:rsidRPr="00401AE0">
        <w:t>BFM_LOG</w:t>
      </w:r>
      <w:r w:rsidR="00401AE0">
        <w:rPr>
          <w:rFonts w:hint="eastAsia"/>
        </w:rPr>
        <w:t>操作。</w:t>
      </w:r>
    </w:p>
    <w:p w:rsidR="00030B71" w:rsidRDefault="00030B71" w:rsidP="00030B71">
      <w:pPr>
        <w:pStyle w:val="2"/>
        <w:numPr>
          <w:ilvl w:val="1"/>
          <w:numId w:val="3"/>
        </w:numPr>
      </w:pPr>
      <w:proofErr w:type="gramStart"/>
      <w:r>
        <w:rPr>
          <w:rFonts w:hint="eastAsia"/>
        </w:rPr>
        <w:t>特理节点</w:t>
      </w:r>
      <w:proofErr w:type="gramEnd"/>
      <w:r>
        <w:rPr>
          <w:rFonts w:hint="eastAsia"/>
        </w:rPr>
        <w:t>主机资源查询</w:t>
      </w:r>
    </w:p>
    <w:p w:rsidR="000A7562" w:rsidRDefault="00401AE0" w:rsidP="004164CE">
      <w:r>
        <w:rPr>
          <w:rFonts w:hint="eastAsia"/>
        </w:rPr>
        <w:t>主要是对表</w:t>
      </w:r>
      <w:r w:rsidRPr="00401AE0">
        <w:t>PFM_PC_NODE_CPU</w:t>
      </w:r>
      <w:r>
        <w:rPr>
          <w:rFonts w:hint="eastAsia"/>
        </w:rPr>
        <w:t>、</w:t>
      </w:r>
      <w:r w:rsidRPr="00401AE0">
        <w:t>PFM_PC_NODE_RAM</w:t>
      </w:r>
      <w:r>
        <w:rPr>
          <w:rFonts w:hint="eastAsia"/>
        </w:rPr>
        <w:t>、</w:t>
      </w:r>
      <w:r w:rsidRPr="00401AE0">
        <w:t>PFM_PC_NODE_DISK</w:t>
      </w:r>
      <w:r>
        <w:rPr>
          <w:rFonts w:hint="eastAsia"/>
        </w:rPr>
        <w:t>表进行操作，查询各物理节点机器的内存、</w:t>
      </w:r>
      <w:r>
        <w:rPr>
          <w:rFonts w:hint="eastAsia"/>
        </w:rPr>
        <w:t>CPU</w:t>
      </w:r>
      <w:r>
        <w:rPr>
          <w:rFonts w:hint="eastAsia"/>
        </w:rPr>
        <w:t>、磁盘的使用情况。若有不正常的连接状态应该告警。</w:t>
      </w:r>
    </w:p>
    <w:p w:rsidR="00030B71" w:rsidRDefault="00030B71" w:rsidP="00030B71">
      <w:pPr>
        <w:pStyle w:val="2"/>
        <w:numPr>
          <w:ilvl w:val="1"/>
          <w:numId w:val="3"/>
        </w:numPr>
      </w:pPr>
      <w:r>
        <w:rPr>
          <w:rFonts w:hint="eastAsia"/>
        </w:rPr>
        <w:t>应用节点连接查询</w:t>
      </w:r>
    </w:p>
    <w:p w:rsidR="00030B71" w:rsidRDefault="00401AE0" w:rsidP="004164CE">
      <w:r>
        <w:rPr>
          <w:rFonts w:hint="eastAsia"/>
        </w:rPr>
        <w:t>主要是对表</w:t>
      </w:r>
      <w:r w:rsidRPr="00401AE0">
        <w:t>PFM_APP_CONNECT</w:t>
      </w:r>
      <w:r>
        <w:rPr>
          <w:rFonts w:hint="eastAsia"/>
        </w:rPr>
        <w:t>进行操作，查询各应用节点的连接情况，可通过此表绘出一张运行图出来，实时显示节点连接情况。若有不正常的连接状态应该告警。</w:t>
      </w:r>
    </w:p>
    <w:p w:rsidR="00030B71" w:rsidRDefault="00030B71" w:rsidP="00030B71">
      <w:pPr>
        <w:pStyle w:val="2"/>
        <w:numPr>
          <w:ilvl w:val="1"/>
          <w:numId w:val="3"/>
        </w:numPr>
      </w:pPr>
      <w:r>
        <w:rPr>
          <w:rFonts w:hint="eastAsia"/>
        </w:rPr>
        <w:t>DREB</w:t>
      </w:r>
      <w:r>
        <w:rPr>
          <w:rFonts w:hint="eastAsia"/>
        </w:rPr>
        <w:t>连接查询</w:t>
      </w:r>
    </w:p>
    <w:p w:rsidR="00030B71" w:rsidRDefault="00401AE0" w:rsidP="004164CE">
      <w:r>
        <w:rPr>
          <w:rFonts w:hint="eastAsia"/>
        </w:rPr>
        <w:t>主要是对表</w:t>
      </w:r>
      <w:r w:rsidRPr="00401AE0">
        <w:t>PFM_DREB_CONNLIST</w:t>
      </w:r>
      <w:r>
        <w:rPr>
          <w:rFonts w:hint="eastAsia"/>
        </w:rPr>
        <w:t>进行操作，查询</w:t>
      </w:r>
      <w:r>
        <w:rPr>
          <w:rFonts w:hint="eastAsia"/>
        </w:rPr>
        <w:t>DREB</w:t>
      </w:r>
      <w:r>
        <w:rPr>
          <w:rFonts w:hint="eastAsia"/>
        </w:rPr>
        <w:t>总线的互联情况。若有不正常的连接状态应该告警。</w:t>
      </w:r>
    </w:p>
    <w:p w:rsidR="000A7FA5" w:rsidRDefault="000A7FA5" w:rsidP="004164CE"/>
    <w:p w:rsidR="000A7FA5" w:rsidRDefault="000A7FA5" w:rsidP="000A7FA5">
      <w:pPr>
        <w:pStyle w:val="2"/>
        <w:numPr>
          <w:ilvl w:val="1"/>
          <w:numId w:val="3"/>
        </w:numPr>
      </w:pPr>
      <w:r>
        <w:rPr>
          <w:rFonts w:hint="eastAsia"/>
        </w:rPr>
        <w:t>BPC</w:t>
      </w:r>
      <w:r>
        <w:rPr>
          <w:rFonts w:hint="eastAsia"/>
        </w:rPr>
        <w:t>之</w:t>
      </w:r>
      <w:r>
        <w:rPr>
          <w:rFonts w:hint="eastAsia"/>
        </w:rPr>
        <w:t>BPU</w:t>
      </w:r>
      <w:r>
        <w:rPr>
          <w:rFonts w:hint="eastAsia"/>
        </w:rPr>
        <w:t>列表查询</w:t>
      </w:r>
    </w:p>
    <w:p w:rsidR="000A7FA5" w:rsidRDefault="00401AE0" w:rsidP="004164CE">
      <w:r>
        <w:rPr>
          <w:rFonts w:hint="eastAsia"/>
        </w:rPr>
        <w:t>主要是对表</w:t>
      </w:r>
      <w:r w:rsidRPr="00401AE0">
        <w:t>PFM_BPULIST</w:t>
      </w:r>
      <w:r>
        <w:rPr>
          <w:rFonts w:hint="eastAsia"/>
        </w:rPr>
        <w:t>进行操作，查询</w:t>
      </w:r>
      <w:r>
        <w:rPr>
          <w:rFonts w:hint="eastAsia"/>
        </w:rPr>
        <w:t>BPC</w:t>
      </w:r>
      <w:r>
        <w:rPr>
          <w:rFonts w:hint="eastAsia"/>
        </w:rPr>
        <w:t>下面所带的</w:t>
      </w:r>
      <w:r>
        <w:rPr>
          <w:rFonts w:hint="eastAsia"/>
        </w:rPr>
        <w:t>BPU</w:t>
      </w:r>
      <w:r>
        <w:rPr>
          <w:rFonts w:hint="eastAsia"/>
        </w:rPr>
        <w:t>的情况。若有不正常的状态应该告警。</w:t>
      </w:r>
    </w:p>
    <w:p w:rsidR="000A7FA5" w:rsidRDefault="000A7FA5" w:rsidP="004164CE"/>
    <w:p w:rsidR="000A7FA5" w:rsidRDefault="000A7FA5" w:rsidP="000A7FA5">
      <w:pPr>
        <w:pStyle w:val="2"/>
        <w:numPr>
          <w:ilvl w:val="1"/>
          <w:numId w:val="3"/>
        </w:numPr>
      </w:pPr>
      <w:r>
        <w:rPr>
          <w:rFonts w:hint="eastAsia"/>
        </w:rPr>
        <w:t>类</w:t>
      </w:r>
      <w:r>
        <w:rPr>
          <w:rFonts w:hint="eastAsia"/>
        </w:rPr>
        <w:t>BPC</w:t>
      </w:r>
      <w:r>
        <w:rPr>
          <w:rFonts w:hint="eastAsia"/>
        </w:rPr>
        <w:t>报告查询</w:t>
      </w:r>
    </w:p>
    <w:p w:rsidR="005746FB" w:rsidRDefault="00401AE0" w:rsidP="004164CE">
      <w:pPr>
        <w:rPr>
          <w:rFonts w:hint="eastAsia"/>
        </w:rPr>
      </w:pPr>
      <w:r>
        <w:rPr>
          <w:rFonts w:hint="eastAsia"/>
        </w:rPr>
        <w:t>主要是对表</w:t>
      </w:r>
      <w:r w:rsidRPr="00401AE0">
        <w:t>PFM_BPC2_REPORT</w:t>
      </w:r>
      <w:r>
        <w:rPr>
          <w:rFonts w:hint="eastAsia"/>
        </w:rPr>
        <w:t>进行操作，查询节点的运行情况，若有不正常</w:t>
      </w:r>
      <w:r w:rsidR="00C46D81">
        <w:rPr>
          <w:rFonts w:hint="eastAsia"/>
        </w:rPr>
        <w:t>的</w:t>
      </w:r>
      <w:r>
        <w:rPr>
          <w:rFonts w:hint="eastAsia"/>
        </w:rPr>
        <w:t>状态应该告警。</w:t>
      </w:r>
    </w:p>
    <w:p w:rsidR="005746FB" w:rsidRDefault="005746FB" w:rsidP="004164CE">
      <w:pPr>
        <w:rPr>
          <w:rFonts w:hint="eastAsia"/>
        </w:rPr>
      </w:pPr>
    </w:p>
    <w:p w:rsidR="005746FB" w:rsidRPr="00C93BCE" w:rsidRDefault="005746FB" w:rsidP="005746FB">
      <w:pPr>
        <w:pStyle w:val="1"/>
        <w:numPr>
          <w:ilvl w:val="0"/>
          <w:numId w:val="3"/>
        </w:numPr>
      </w:pPr>
      <w:r>
        <w:rPr>
          <w:rFonts w:hint="eastAsia"/>
        </w:rPr>
        <w:lastRenderedPageBreak/>
        <w:t>监控终端界面设计</w:t>
      </w:r>
    </w:p>
    <w:p w:rsidR="005746FB" w:rsidRDefault="0098311D" w:rsidP="004164CE">
      <w:pPr>
        <w:rPr>
          <w:rFonts w:hint="eastAsia"/>
        </w:rPr>
      </w:pPr>
      <w:r>
        <w:rPr>
          <w:rFonts w:hint="eastAsia"/>
        </w:rPr>
        <w:t>实时连接界面</w:t>
      </w:r>
    </w:p>
    <w:p w:rsidR="008905F2" w:rsidRDefault="00967CD8" w:rsidP="004164CE">
      <w:pPr>
        <w:rPr>
          <w:rFonts w:hint="eastAsia"/>
        </w:rPr>
      </w:pPr>
      <w:r>
        <w:object w:dxaOrig="16500" w:dyaOrig="70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2.6pt;height:175.15pt" o:ole="">
            <v:imagedata r:id="rId9" o:title=""/>
          </v:shape>
          <o:OLEObject Type="Embed" ProgID="Visio.Drawing.11" ShapeID="_x0000_i1025" DrawAspect="Content" ObjectID="_1449493492" r:id="rId10"/>
        </w:object>
      </w:r>
    </w:p>
    <w:p w:rsidR="005746FB" w:rsidRDefault="0098311D" w:rsidP="004164CE">
      <w:pPr>
        <w:rPr>
          <w:rFonts w:hint="eastAsia"/>
        </w:rPr>
      </w:pPr>
      <w:r>
        <w:rPr>
          <w:rFonts w:hint="eastAsia"/>
        </w:rPr>
        <w:t>其他界面参照现有的监控。</w:t>
      </w:r>
    </w:p>
    <w:p w:rsidR="00767D5D" w:rsidRPr="005746FB" w:rsidRDefault="00767D5D" w:rsidP="004164CE"/>
    <w:sectPr w:rsidR="00767D5D" w:rsidRPr="005746FB" w:rsidSect="00AA439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B70AD" w:rsidRDefault="00AB70AD" w:rsidP="00363562">
      <w:pPr>
        <w:spacing w:line="240" w:lineRule="auto"/>
      </w:pPr>
      <w:r>
        <w:separator/>
      </w:r>
    </w:p>
  </w:endnote>
  <w:endnote w:type="continuationSeparator" w:id="0">
    <w:p w:rsidR="00AB70AD" w:rsidRDefault="00AB70AD" w:rsidP="00363562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B70AD" w:rsidRDefault="00AB70AD" w:rsidP="00363562">
      <w:pPr>
        <w:spacing w:line="240" w:lineRule="auto"/>
      </w:pPr>
      <w:r>
        <w:separator/>
      </w:r>
    </w:p>
  </w:footnote>
  <w:footnote w:type="continuationSeparator" w:id="0">
    <w:p w:rsidR="00AB70AD" w:rsidRDefault="00AB70AD" w:rsidP="00363562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22105D"/>
    <w:multiLevelType w:val="multilevel"/>
    <w:tmpl w:val="E2BE3E72"/>
    <w:lvl w:ilvl="0">
      <w:start w:val="1"/>
      <w:numFmt w:val="decimal"/>
      <w:lvlText w:val="%1."/>
      <w:lvlJc w:val="left"/>
      <w:pPr>
        <w:ind w:left="823" w:hanging="420"/>
      </w:pPr>
    </w:lvl>
    <w:lvl w:ilvl="1">
      <w:start w:val="1"/>
      <w:numFmt w:val="decimal"/>
      <w:isLgl/>
      <w:lvlText w:val="%1.%2."/>
      <w:lvlJc w:val="left"/>
      <w:pPr>
        <w:ind w:left="1123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83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43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43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203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63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923" w:hanging="252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923" w:hanging="2520"/>
      </w:pPr>
      <w:rPr>
        <w:rFonts w:hint="default"/>
      </w:rPr>
    </w:lvl>
  </w:abstractNum>
  <w:abstractNum w:abstractNumId="1">
    <w:nsid w:val="1010609E"/>
    <w:multiLevelType w:val="multilevel"/>
    <w:tmpl w:val="E2BE3E72"/>
    <w:lvl w:ilvl="0">
      <w:start w:val="1"/>
      <w:numFmt w:val="decimal"/>
      <w:lvlText w:val="%1."/>
      <w:lvlJc w:val="left"/>
      <w:pPr>
        <w:ind w:left="823" w:hanging="420"/>
      </w:pPr>
    </w:lvl>
    <w:lvl w:ilvl="1">
      <w:start w:val="1"/>
      <w:numFmt w:val="decimal"/>
      <w:isLgl/>
      <w:lvlText w:val="%1.%2."/>
      <w:lvlJc w:val="left"/>
      <w:pPr>
        <w:ind w:left="1123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83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43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43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203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63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923" w:hanging="252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923" w:hanging="2520"/>
      </w:pPr>
      <w:rPr>
        <w:rFonts w:hint="default"/>
      </w:rPr>
    </w:lvl>
  </w:abstractNum>
  <w:abstractNum w:abstractNumId="2">
    <w:nsid w:val="127950C7"/>
    <w:multiLevelType w:val="multilevel"/>
    <w:tmpl w:val="E2BE3E72"/>
    <w:lvl w:ilvl="0">
      <w:start w:val="1"/>
      <w:numFmt w:val="decimal"/>
      <w:lvlText w:val="%1."/>
      <w:lvlJc w:val="left"/>
      <w:pPr>
        <w:ind w:left="823" w:hanging="420"/>
      </w:pPr>
    </w:lvl>
    <w:lvl w:ilvl="1">
      <w:start w:val="1"/>
      <w:numFmt w:val="decimal"/>
      <w:isLgl/>
      <w:lvlText w:val="%1.%2."/>
      <w:lvlJc w:val="left"/>
      <w:pPr>
        <w:ind w:left="1123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83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43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43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203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63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923" w:hanging="252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923" w:hanging="2520"/>
      </w:pPr>
      <w:rPr>
        <w:rFonts w:hint="default"/>
      </w:rPr>
    </w:lvl>
  </w:abstractNum>
  <w:abstractNum w:abstractNumId="3">
    <w:nsid w:val="15BF662A"/>
    <w:multiLevelType w:val="hybridMultilevel"/>
    <w:tmpl w:val="41802A48"/>
    <w:lvl w:ilvl="0" w:tplc="0409000F">
      <w:start w:val="1"/>
      <w:numFmt w:val="decimal"/>
      <w:lvlText w:val="%1."/>
      <w:lvlJc w:val="left"/>
      <w:pPr>
        <w:ind w:left="823" w:hanging="420"/>
      </w:pPr>
    </w:lvl>
    <w:lvl w:ilvl="1" w:tplc="04090019" w:tentative="1">
      <w:start w:val="1"/>
      <w:numFmt w:val="lowerLetter"/>
      <w:lvlText w:val="%2)"/>
      <w:lvlJc w:val="left"/>
      <w:pPr>
        <w:ind w:left="1243" w:hanging="420"/>
      </w:pPr>
    </w:lvl>
    <w:lvl w:ilvl="2" w:tplc="0409001B" w:tentative="1">
      <w:start w:val="1"/>
      <w:numFmt w:val="lowerRoman"/>
      <w:lvlText w:val="%3."/>
      <w:lvlJc w:val="right"/>
      <w:pPr>
        <w:ind w:left="1663" w:hanging="420"/>
      </w:pPr>
    </w:lvl>
    <w:lvl w:ilvl="3" w:tplc="0409000F" w:tentative="1">
      <w:start w:val="1"/>
      <w:numFmt w:val="decimal"/>
      <w:lvlText w:val="%4."/>
      <w:lvlJc w:val="left"/>
      <w:pPr>
        <w:ind w:left="2083" w:hanging="420"/>
      </w:pPr>
    </w:lvl>
    <w:lvl w:ilvl="4" w:tplc="04090019" w:tentative="1">
      <w:start w:val="1"/>
      <w:numFmt w:val="lowerLetter"/>
      <w:lvlText w:val="%5)"/>
      <w:lvlJc w:val="left"/>
      <w:pPr>
        <w:ind w:left="2503" w:hanging="420"/>
      </w:pPr>
    </w:lvl>
    <w:lvl w:ilvl="5" w:tplc="0409001B" w:tentative="1">
      <w:start w:val="1"/>
      <w:numFmt w:val="lowerRoman"/>
      <w:lvlText w:val="%6."/>
      <w:lvlJc w:val="right"/>
      <w:pPr>
        <w:ind w:left="2923" w:hanging="420"/>
      </w:pPr>
    </w:lvl>
    <w:lvl w:ilvl="6" w:tplc="0409000F" w:tentative="1">
      <w:start w:val="1"/>
      <w:numFmt w:val="decimal"/>
      <w:lvlText w:val="%7."/>
      <w:lvlJc w:val="left"/>
      <w:pPr>
        <w:ind w:left="3343" w:hanging="420"/>
      </w:pPr>
    </w:lvl>
    <w:lvl w:ilvl="7" w:tplc="04090019" w:tentative="1">
      <w:start w:val="1"/>
      <w:numFmt w:val="lowerLetter"/>
      <w:lvlText w:val="%8)"/>
      <w:lvlJc w:val="left"/>
      <w:pPr>
        <w:ind w:left="3763" w:hanging="420"/>
      </w:pPr>
    </w:lvl>
    <w:lvl w:ilvl="8" w:tplc="0409001B" w:tentative="1">
      <w:start w:val="1"/>
      <w:numFmt w:val="lowerRoman"/>
      <w:lvlText w:val="%9."/>
      <w:lvlJc w:val="right"/>
      <w:pPr>
        <w:ind w:left="4183" w:hanging="420"/>
      </w:pPr>
    </w:lvl>
  </w:abstractNum>
  <w:abstractNum w:abstractNumId="4">
    <w:nsid w:val="17F2640A"/>
    <w:multiLevelType w:val="multilevel"/>
    <w:tmpl w:val="E2BE3E72"/>
    <w:lvl w:ilvl="0">
      <w:start w:val="1"/>
      <w:numFmt w:val="decimal"/>
      <w:lvlText w:val="%1."/>
      <w:lvlJc w:val="left"/>
      <w:pPr>
        <w:ind w:left="823" w:hanging="420"/>
      </w:pPr>
    </w:lvl>
    <w:lvl w:ilvl="1">
      <w:start w:val="1"/>
      <w:numFmt w:val="decimal"/>
      <w:isLgl/>
      <w:lvlText w:val="%1.%2."/>
      <w:lvlJc w:val="left"/>
      <w:pPr>
        <w:ind w:left="1123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83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43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43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203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63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923" w:hanging="252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923" w:hanging="2520"/>
      </w:pPr>
      <w:rPr>
        <w:rFonts w:hint="default"/>
      </w:rPr>
    </w:lvl>
  </w:abstractNum>
  <w:abstractNum w:abstractNumId="5">
    <w:nsid w:val="1ED91DAC"/>
    <w:multiLevelType w:val="multilevel"/>
    <w:tmpl w:val="E2BE3E72"/>
    <w:lvl w:ilvl="0">
      <w:start w:val="1"/>
      <w:numFmt w:val="decimal"/>
      <w:lvlText w:val="%1."/>
      <w:lvlJc w:val="left"/>
      <w:pPr>
        <w:ind w:left="823" w:hanging="420"/>
      </w:pPr>
    </w:lvl>
    <w:lvl w:ilvl="1">
      <w:start w:val="1"/>
      <w:numFmt w:val="decimal"/>
      <w:isLgl/>
      <w:lvlText w:val="%1.%2."/>
      <w:lvlJc w:val="left"/>
      <w:pPr>
        <w:ind w:left="1123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83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43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43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203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63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923" w:hanging="252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923" w:hanging="2520"/>
      </w:pPr>
      <w:rPr>
        <w:rFonts w:hint="default"/>
      </w:rPr>
    </w:lvl>
  </w:abstractNum>
  <w:abstractNum w:abstractNumId="6">
    <w:nsid w:val="244637F4"/>
    <w:multiLevelType w:val="multilevel"/>
    <w:tmpl w:val="E2BE3E72"/>
    <w:lvl w:ilvl="0">
      <w:start w:val="1"/>
      <w:numFmt w:val="decimal"/>
      <w:lvlText w:val="%1."/>
      <w:lvlJc w:val="left"/>
      <w:pPr>
        <w:ind w:left="823" w:hanging="420"/>
      </w:pPr>
    </w:lvl>
    <w:lvl w:ilvl="1">
      <w:start w:val="1"/>
      <w:numFmt w:val="decimal"/>
      <w:isLgl/>
      <w:lvlText w:val="%1.%2."/>
      <w:lvlJc w:val="left"/>
      <w:pPr>
        <w:ind w:left="1123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83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43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43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203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63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923" w:hanging="252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923" w:hanging="2520"/>
      </w:pPr>
      <w:rPr>
        <w:rFonts w:hint="default"/>
      </w:rPr>
    </w:lvl>
  </w:abstractNum>
  <w:abstractNum w:abstractNumId="7">
    <w:nsid w:val="27CD3094"/>
    <w:multiLevelType w:val="hybridMultilevel"/>
    <w:tmpl w:val="D06EBAFC"/>
    <w:lvl w:ilvl="0" w:tplc="04090001">
      <w:start w:val="1"/>
      <w:numFmt w:val="bullet"/>
      <w:lvlText w:val=""/>
      <w:lvlJc w:val="left"/>
      <w:pPr>
        <w:ind w:left="823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43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6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0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2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6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83" w:hanging="420"/>
      </w:pPr>
      <w:rPr>
        <w:rFonts w:ascii="Wingdings" w:hAnsi="Wingdings" w:hint="default"/>
      </w:rPr>
    </w:lvl>
  </w:abstractNum>
  <w:abstractNum w:abstractNumId="8">
    <w:nsid w:val="351B0653"/>
    <w:multiLevelType w:val="multilevel"/>
    <w:tmpl w:val="E2BE3E72"/>
    <w:lvl w:ilvl="0">
      <w:start w:val="1"/>
      <w:numFmt w:val="decimal"/>
      <w:lvlText w:val="%1."/>
      <w:lvlJc w:val="left"/>
      <w:pPr>
        <w:ind w:left="823" w:hanging="420"/>
      </w:pPr>
    </w:lvl>
    <w:lvl w:ilvl="1">
      <w:start w:val="1"/>
      <w:numFmt w:val="decimal"/>
      <w:isLgl/>
      <w:lvlText w:val="%1.%2."/>
      <w:lvlJc w:val="left"/>
      <w:pPr>
        <w:ind w:left="1123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83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43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43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203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63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923" w:hanging="252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923" w:hanging="2520"/>
      </w:pPr>
      <w:rPr>
        <w:rFonts w:hint="default"/>
      </w:rPr>
    </w:lvl>
  </w:abstractNum>
  <w:abstractNum w:abstractNumId="9">
    <w:nsid w:val="4CA94414"/>
    <w:multiLevelType w:val="multilevel"/>
    <w:tmpl w:val="E2BE3E72"/>
    <w:lvl w:ilvl="0">
      <w:start w:val="1"/>
      <w:numFmt w:val="decimal"/>
      <w:lvlText w:val="%1."/>
      <w:lvlJc w:val="left"/>
      <w:pPr>
        <w:ind w:left="823" w:hanging="420"/>
      </w:pPr>
    </w:lvl>
    <w:lvl w:ilvl="1">
      <w:start w:val="1"/>
      <w:numFmt w:val="decimal"/>
      <w:isLgl/>
      <w:lvlText w:val="%1.%2."/>
      <w:lvlJc w:val="left"/>
      <w:pPr>
        <w:ind w:left="1123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83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43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43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203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63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923" w:hanging="252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923" w:hanging="2520"/>
      </w:pPr>
      <w:rPr>
        <w:rFonts w:hint="default"/>
      </w:rPr>
    </w:lvl>
  </w:abstractNum>
  <w:abstractNum w:abstractNumId="10">
    <w:nsid w:val="6CE302B4"/>
    <w:multiLevelType w:val="multilevel"/>
    <w:tmpl w:val="E2BE3E72"/>
    <w:lvl w:ilvl="0">
      <w:start w:val="1"/>
      <w:numFmt w:val="decimal"/>
      <w:lvlText w:val="%1."/>
      <w:lvlJc w:val="left"/>
      <w:pPr>
        <w:ind w:left="823" w:hanging="420"/>
      </w:pPr>
    </w:lvl>
    <w:lvl w:ilvl="1">
      <w:start w:val="1"/>
      <w:numFmt w:val="decimal"/>
      <w:isLgl/>
      <w:lvlText w:val="%1.%2."/>
      <w:lvlJc w:val="left"/>
      <w:pPr>
        <w:ind w:left="1123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83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43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43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203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63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923" w:hanging="252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923" w:hanging="2520"/>
      </w:pPr>
      <w:rPr>
        <w:rFonts w:hint="default"/>
      </w:rPr>
    </w:lvl>
  </w:abstractNum>
  <w:abstractNum w:abstractNumId="11">
    <w:nsid w:val="72EE6477"/>
    <w:multiLevelType w:val="multilevel"/>
    <w:tmpl w:val="E2BE3E72"/>
    <w:lvl w:ilvl="0">
      <w:start w:val="1"/>
      <w:numFmt w:val="decimal"/>
      <w:lvlText w:val="%1."/>
      <w:lvlJc w:val="left"/>
      <w:pPr>
        <w:ind w:left="823" w:hanging="420"/>
      </w:pPr>
    </w:lvl>
    <w:lvl w:ilvl="1">
      <w:start w:val="1"/>
      <w:numFmt w:val="decimal"/>
      <w:isLgl/>
      <w:lvlText w:val="%1.%2."/>
      <w:lvlJc w:val="left"/>
      <w:pPr>
        <w:ind w:left="1123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83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43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43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203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63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923" w:hanging="252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923" w:hanging="2520"/>
      </w:pPr>
      <w:rPr>
        <w:rFonts w:hint="default"/>
      </w:rPr>
    </w:lvl>
  </w:abstractNum>
  <w:abstractNum w:abstractNumId="12">
    <w:nsid w:val="73D62C46"/>
    <w:multiLevelType w:val="multilevel"/>
    <w:tmpl w:val="E2BE3E72"/>
    <w:lvl w:ilvl="0">
      <w:start w:val="1"/>
      <w:numFmt w:val="decimal"/>
      <w:lvlText w:val="%1."/>
      <w:lvlJc w:val="left"/>
      <w:pPr>
        <w:ind w:left="823" w:hanging="420"/>
      </w:pPr>
    </w:lvl>
    <w:lvl w:ilvl="1">
      <w:start w:val="1"/>
      <w:numFmt w:val="decimal"/>
      <w:isLgl/>
      <w:lvlText w:val="%1.%2."/>
      <w:lvlJc w:val="left"/>
      <w:pPr>
        <w:ind w:left="1123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83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43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43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203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63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923" w:hanging="252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923" w:hanging="2520"/>
      </w:pPr>
      <w:rPr>
        <w:rFonts w:hint="default"/>
      </w:rPr>
    </w:lvl>
  </w:abstractNum>
  <w:abstractNum w:abstractNumId="13">
    <w:nsid w:val="77524D1E"/>
    <w:multiLevelType w:val="multilevel"/>
    <w:tmpl w:val="E2BE3E72"/>
    <w:lvl w:ilvl="0">
      <w:start w:val="1"/>
      <w:numFmt w:val="decimal"/>
      <w:lvlText w:val="%1."/>
      <w:lvlJc w:val="left"/>
      <w:pPr>
        <w:ind w:left="823" w:hanging="420"/>
      </w:pPr>
    </w:lvl>
    <w:lvl w:ilvl="1">
      <w:start w:val="1"/>
      <w:numFmt w:val="decimal"/>
      <w:isLgl/>
      <w:lvlText w:val="%1.%2."/>
      <w:lvlJc w:val="left"/>
      <w:pPr>
        <w:ind w:left="1123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83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43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43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203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63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923" w:hanging="252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923" w:hanging="2520"/>
      </w:pPr>
      <w:rPr>
        <w:rFonts w:hint="default"/>
      </w:rPr>
    </w:lvl>
  </w:abstractNum>
  <w:abstractNum w:abstractNumId="14">
    <w:nsid w:val="7D9B0275"/>
    <w:multiLevelType w:val="multilevel"/>
    <w:tmpl w:val="E2BE3E72"/>
    <w:lvl w:ilvl="0">
      <w:start w:val="1"/>
      <w:numFmt w:val="decimal"/>
      <w:lvlText w:val="%1."/>
      <w:lvlJc w:val="left"/>
      <w:pPr>
        <w:ind w:left="823" w:hanging="420"/>
      </w:pPr>
    </w:lvl>
    <w:lvl w:ilvl="1">
      <w:start w:val="1"/>
      <w:numFmt w:val="decimal"/>
      <w:isLgl/>
      <w:lvlText w:val="%1.%2."/>
      <w:lvlJc w:val="left"/>
      <w:pPr>
        <w:ind w:left="1123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83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43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43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203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63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923" w:hanging="252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923" w:hanging="2520"/>
      </w:pPr>
      <w:rPr>
        <w:rFonts w:hint="default"/>
      </w:rPr>
    </w:lvl>
  </w:abstractNum>
  <w:num w:numId="1">
    <w:abstractNumId w:val="3"/>
  </w:num>
  <w:num w:numId="2">
    <w:abstractNumId w:val="7"/>
  </w:num>
  <w:num w:numId="3">
    <w:abstractNumId w:val="13"/>
  </w:num>
  <w:num w:numId="4">
    <w:abstractNumId w:val="5"/>
  </w:num>
  <w:num w:numId="5">
    <w:abstractNumId w:val="4"/>
  </w:num>
  <w:num w:numId="6">
    <w:abstractNumId w:val="12"/>
  </w:num>
  <w:num w:numId="7">
    <w:abstractNumId w:val="6"/>
  </w:num>
  <w:num w:numId="8">
    <w:abstractNumId w:val="2"/>
  </w:num>
  <w:num w:numId="9">
    <w:abstractNumId w:val="1"/>
  </w:num>
  <w:num w:numId="10">
    <w:abstractNumId w:val="11"/>
  </w:num>
  <w:num w:numId="11">
    <w:abstractNumId w:val="9"/>
  </w:num>
  <w:num w:numId="12">
    <w:abstractNumId w:val="14"/>
  </w:num>
  <w:num w:numId="13">
    <w:abstractNumId w:val="10"/>
  </w:num>
  <w:num w:numId="14">
    <w:abstractNumId w:val="8"/>
  </w:num>
  <w:num w:numId="15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8"/>
  <w:bordersDoNotSurroundHeader/>
  <w:bordersDoNotSurroundFooter/>
  <w:hideSpellingErrors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741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363562"/>
    <w:rsid w:val="00015487"/>
    <w:rsid w:val="00030B71"/>
    <w:rsid w:val="00031298"/>
    <w:rsid w:val="000602C4"/>
    <w:rsid w:val="000A05A0"/>
    <w:rsid w:val="000A7562"/>
    <w:rsid w:val="000A7FA5"/>
    <w:rsid w:val="000E50DB"/>
    <w:rsid w:val="000F1E98"/>
    <w:rsid w:val="001240E9"/>
    <w:rsid w:val="00127514"/>
    <w:rsid w:val="00133C3B"/>
    <w:rsid w:val="00163126"/>
    <w:rsid w:val="00194BCE"/>
    <w:rsid w:val="001D1858"/>
    <w:rsid w:val="002324B8"/>
    <w:rsid w:val="00271EF1"/>
    <w:rsid w:val="00276A07"/>
    <w:rsid w:val="002955E8"/>
    <w:rsid w:val="002A21B6"/>
    <w:rsid w:val="002B1903"/>
    <w:rsid w:val="00340ADA"/>
    <w:rsid w:val="00363562"/>
    <w:rsid w:val="00367590"/>
    <w:rsid w:val="00376812"/>
    <w:rsid w:val="003B1B3B"/>
    <w:rsid w:val="003D015A"/>
    <w:rsid w:val="00401AE0"/>
    <w:rsid w:val="004164CE"/>
    <w:rsid w:val="00423C05"/>
    <w:rsid w:val="00437BF8"/>
    <w:rsid w:val="00437DA4"/>
    <w:rsid w:val="00452172"/>
    <w:rsid w:val="00472BB7"/>
    <w:rsid w:val="004843E4"/>
    <w:rsid w:val="004B0EFD"/>
    <w:rsid w:val="004D19EB"/>
    <w:rsid w:val="004E1DA7"/>
    <w:rsid w:val="0051355A"/>
    <w:rsid w:val="005372CB"/>
    <w:rsid w:val="005435B3"/>
    <w:rsid w:val="005746FB"/>
    <w:rsid w:val="00591C0E"/>
    <w:rsid w:val="005D75B7"/>
    <w:rsid w:val="00626C37"/>
    <w:rsid w:val="006B40C7"/>
    <w:rsid w:val="007046C0"/>
    <w:rsid w:val="0072281A"/>
    <w:rsid w:val="00750E33"/>
    <w:rsid w:val="00754998"/>
    <w:rsid w:val="00767D5D"/>
    <w:rsid w:val="007F42F0"/>
    <w:rsid w:val="007F64F6"/>
    <w:rsid w:val="007F7575"/>
    <w:rsid w:val="008270F5"/>
    <w:rsid w:val="008905F2"/>
    <w:rsid w:val="008B43B3"/>
    <w:rsid w:val="009019C5"/>
    <w:rsid w:val="009424C4"/>
    <w:rsid w:val="00967CD8"/>
    <w:rsid w:val="0098311D"/>
    <w:rsid w:val="00A24A25"/>
    <w:rsid w:val="00A41808"/>
    <w:rsid w:val="00A968B0"/>
    <w:rsid w:val="00AA4390"/>
    <w:rsid w:val="00AA4873"/>
    <w:rsid w:val="00AA725D"/>
    <w:rsid w:val="00AB70AD"/>
    <w:rsid w:val="00AC00F0"/>
    <w:rsid w:val="00B00E81"/>
    <w:rsid w:val="00B238C8"/>
    <w:rsid w:val="00B558F5"/>
    <w:rsid w:val="00B73BD5"/>
    <w:rsid w:val="00BB57CA"/>
    <w:rsid w:val="00BB7227"/>
    <w:rsid w:val="00BC1F20"/>
    <w:rsid w:val="00BF1692"/>
    <w:rsid w:val="00C2303F"/>
    <w:rsid w:val="00C46D81"/>
    <w:rsid w:val="00C54C65"/>
    <w:rsid w:val="00C93BCE"/>
    <w:rsid w:val="00C962C3"/>
    <w:rsid w:val="00CA3933"/>
    <w:rsid w:val="00CB5BE1"/>
    <w:rsid w:val="00D07105"/>
    <w:rsid w:val="00D6356A"/>
    <w:rsid w:val="00D742E3"/>
    <w:rsid w:val="00DD0B2A"/>
    <w:rsid w:val="00E125D1"/>
    <w:rsid w:val="00E87CEF"/>
    <w:rsid w:val="00EA30F8"/>
    <w:rsid w:val="00EA74CD"/>
    <w:rsid w:val="00F31AB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7410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spacing w:line="360" w:lineRule="auto"/>
        <w:ind w:firstLine="403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A4390"/>
    <w:pPr>
      <w:widowControl w:val="0"/>
    </w:pPr>
  </w:style>
  <w:style w:type="paragraph" w:styleId="1">
    <w:name w:val="heading 1"/>
    <w:basedOn w:val="a"/>
    <w:next w:val="a"/>
    <w:link w:val="1Char"/>
    <w:uiPriority w:val="9"/>
    <w:qFormat/>
    <w:rsid w:val="0036356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6356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36356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363562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363562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363562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363562"/>
    <w:rPr>
      <w:b/>
      <w:bCs/>
      <w:kern w:val="44"/>
      <w:sz w:val="44"/>
      <w:szCs w:val="44"/>
    </w:rPr>
  </w:style>
  <w:style w:type="paragraph" w:styleId="a5">
    <w:name w:val="Document Map"/>
    <w:basedOn w:val="a"/>
    <w:link w:val="Char1"/>
    <w:uiPriority w:val="99"/>
    <w:semiHidden/>
    <w:unhideWhenUsed/>
    <w:rsid w:val="00363562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363562"/>
    <w:rPr>
      <w:rFonts w:ascii="宋体" w:eastAsia="宋体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363562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6">
    <w:name w:val="Table Grid"/>
    <w:basedOn w:val="a1"/>
    <w:uiPriority w:val="59"/>
    <w:rsid w:val="00363562"/>
    <w:pPr>
      <w:spacing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List Paragraph"/>
    <w:basedOn w:val="a"/>
    <w:uiPriority w:val="34"/>
    <w:qFormat/>
    <w:rsid w:val="00363562"/>
    <w:pPr>
      <w:ind w:firstLineChars="200" w:firstLine="420"/>
    </w:pPr>
  </w:style>
  <w:style w:type="paragraph" w:styleId="a8">
    <w:name w:val="Balloon Text"/>
    <w:basedOn w:val="a"/>
    <w:link w:val="Char2"/>
    <w:uiPriority w:val="99"/>
    <w:semiHidden/>
    <w:unhideWhenUsed/>
    <w:rsid w:val="00C2303F"/>
    <w:pPr>
      <w:spacing w:line="240" w:lineRule="auto"/>
    </w:pPr>
    <w:rPr>
      <w:sz w:val="18"/>
      <w:szCs w:val="18"/>
    </w:rPr>
  </w:style>
  <w:style w:type="character" w:customStyle="1" w:styleId="Char2">
    <w:name w:val="批注框文本 Char"/>
    <w:basedOn w:val="a0"/>
    <w:link w:val="a8"/>
    <w:uiPriority w:val="99"/>
    <w:semiHidden/>
    <w:rsid w:val="00C2303F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58</TotalTime>
  <Pages>35</Pages>
  <Words>7933</Words>
  <Characters>45222</Characters>
  <Application>Microsoft Office Word</Application>
  <DocSecurity>0</DocSecurity>
  <Lines>376</Lines>
  <Paragraphs>106</Paragraphs>
  <ScaleCrop>false</ScaleCrop>
  <Company/>
  <LinksUpToDate>false</LinksUpToDate>
  <CharactersWithSpaces>5304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ongfree</dc:creator>
  <cp:keywords/>
  <dc:description/>
  <cp:lastModifiedBy>songfree</cp:lastModifiedBy>
  <cp:revision>70</cp:revision>
  <dcterms:created xsi:type="dcterms:W3CDTF">2013-10-31T08:02:00Z</dcterms:created>
  <dcterms:modified xsi:type="dcterms:W3CDTF">2013-12-25T08:18:00Z</dcterms:modified>
</cp:coreProperties>
</file>